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447751FF" w14:textId="08CA7116" w:rsidR="00F46335" w:rsidRPr="00F46335"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538720" w:history="1">
            <w:r w:rsidR="00F46335" w:rsidRPr="00F46335">
              <w:rPr>
                <w:rStyle w:val="a8"/>
                <w:noProof/>
              </w:rPr>
              <w:t>1.</w:t>
            </w:r>
            <w:r w:rsidR="00F46335" w:rsidRPr="00F46335">
              <w:rPr>
                <w:rFonts w:asciiTheme="minorHAnsi" w:hAnsiTheme="minorHAnsi" w:cstheme="minorBidi"/>
                <w:noProof/>
                <w:sz w:val="22"/>
              </w:rPr>
              <w:tab/>
            </w:r>
            <w:r w:rsidR="00F46335" w:rsidRPr="00F46335">
              <w:rPr>
                <w:rStyle w:val="a8"/>
                <w:noProof/>
              </w:rPr>
              <w:t>Особенности протокол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0 \h </w:instrText>
            </w:r>
            <w:r w:rsidR="00F46335" w:rsidRPr="00F46335">
              <w:rPr>
                <w:noProof/>
                <w:webHidden/>
              </w:rPr>
            </w:r>
            <w:r w:rsidR="00F46335" w:rsidRPr="00F46335">
              <w:rPr>
                <w:noProof/>
                <w:webHidden/>
              </w:rPr>
              <w:fldChar w:fldCharType="separate"/>
            </w:r>
            <w:r w:rsidR="00F46335" w:rsidRPr="00F46335">
              <w:rPr>
                <w:noProof/>
                <w:webHidden/>
              </w:rPr>
              <w:t>3</w:t>
            </w:r>
            <w:r w:rsidR="00F46335" w:rsidRPr="00F46335">
              <w:rPr>
                <w:noProof/>
                <w:webHidden/>
              </w:rPr>
              <w:fldChar w:fldCharType="end"/>
            </w:r>
          </w:hyperlink>
        </w:p>
        <w:p w14:paraId="30917C47" w14:textId="6E79C829" w:rsidR="00F46335" w:rsidRPr="00F46335" w:rsidRDefault="00304475">
          <w:pPr>
            <w:pStyle w:val="11"/>
            <w:rPr>
              <w:rFonts w:asciiTheme="minorHAnsi" w:hAnsiTheme="minorHAnsi" w:cstheme="minorBidi"/>
              <w:noProof/>
              <w:sz w:val="22"/>
            </w:rPr>
          </w:pPr>
          <w:hyperlink w:anchor="_Toc104538721" w:history="1">
            <w:r w:rsidR="00F46335" w:rsidRPr="00F46335">
              <w:rPr>
                <w:rStyle w:val="a8"/>
                <w:noProof/>
              </w:rPr>
              <w:t>2.</w:t>
            </w:r>
            <w:r w:rsidR="00F46335" w:rsidRPr="00F46335">
              <w:rPr>
                <w:rFonts w:asciiTheme="minorHAnsi" w:hAnsiTheme="minorHAnsi" w:cstheme="minorBidi"/>
                <w:noProof/>
                <w:sz w:val="22"/>
              </w:rPr>
              <w:tab/>
            </w:r>
            <w:r w:rsidR="00F46335" w:rsidRPr="00F46335">
              <w:rPr>
                <w:rStyle w:val="a8"/>
                <w:noProof/>
              </w:rPr>
              <w:t>Состав и топология сети.</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1 \h </w:instrText>
            </w:r>
            <w:r w:rsidR="00F46335" w:rsidRPr="00F46335">
              <w:rPr>
                <w:noProof/>
                <w:webHidden/>
              </w:rPr>
            </w:r>
            <w:r w:rsidR="00F46335" w:rsidRPr="00F46335">
              <w:rPr>
                <w:noProof/>
                <w:webHidden/>
              </w:rPr>
              <w:fldChar w:fldCharType="separate"/>
            </w:r>
            <w:r w:rsidR="00F46335" w:rsidRPr="00F46335">
              <w:rPr>
                <w:noProof/>
                <w:webHidden/>
              </w:rPr>
              <w:t>5</w:t>
            </w:r>
            <w:r w:rsidR="00F46335" w:rsidRPr="00F46335">
              <w:rPr>
                <w:noProof/>
                <w:webHidden/>
              </w:rPr>
              <w:fldChar w:fldCharType="end"/>
            </w:r>
          </w:hyperlink>
        </w:p>
        <w:p w14:paraId="5859850F" w14:textId="4E1FD95A" w:rsidR="00F46335" w:rsidRPr="00F46335" w:rsidRDefault="00304475">
          <w:pPr>
            <w:pStyle w:val="11"/>
            <w:rPr>
              <w:rFonts w:asciiTheme="minorHAnsi" w:hAnsiTheme="minorHAnsi" w:cstheme="minorBidi"/>
              <w:noProof/>
              <w:sz w:val="22"/>
            </w:rPr>
          </w:pPr>
          <w:hyperlink w:anchor="_Toc104538722" w:history="1">
            <w:r w:rsidR="00F46335" w:rsidRPr="00F46335">
              <w:rPr>
                <w:rStyle w:val="a8"/>
                <w:noProof/>
              </w:rPr>
              <w:t>3.</w:t>
            </w:r>
            <w:r w:rsidR="00F46335" w:rsidRPr="00F46335">
              <w:rPr>
                <w:rFonts w:asciiTheme="minorHAnsi" w:hAnsiTheme="minorHAnsi" w:cstheme="minorBidi"/>
                <w:noProof/>
                <w:sz w:val="22"/>
              </w:rPr>
              <w:tab/>
            </w:r>
            <w:r w:rsidR="00F46335" w:rsidRPr="00F46335">
              <w:rPr>
                <w:rStyle w:val="a8"/>
                <w:noProof/>
              </w:rPr>
              <w:t>Аппаратная реализация узлов сети Протокол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2 \h </w:instrText>
            </w:r>
            <w:r w:rsidR="00F46335" w:rsidRPr="00F46335">
              <w:rPr>
                <w:noProof/>
                <w:webHidden/>
              </w:rPr>
            </w:r>
            <w:r w:rsidR="00F46335" w:rsidRPr="00F46335">
              <w:rPr>
                <w:noProof/>
                <w:webHidden/>
              </w:rPr>
              <w:fldChar w:fldCharType="separate"/>
            </w:r>
            <w:r w:rsidR="00F46335" w:rsidRPr="00F46335">
              <w:rPr>
                <w:noProof/>
                <w:webHidden/>
              </w:rPr>
              <w:t>6</w:t>
            </w:r>
            <w:r w:rsidR="00F46335" w:rsidRPr="00F46335">
              <w:rPr>
                <w:noProof/>
                <w:webHidden/>
              </w:rPr>
              <w:fldChar w:fldCharType="end"/>
            </w:r>
          </w:hyperlink>
        </w:p>
        <w:p w14:paraId="7D528569" w14:textId="1C609697" w:rsidR="00F46335" w:rsidRPr="00F46335" w:rsidRDefault="00304475">
          <w:pPr>
            <w:pStyle w:val="11"/>
            <w:rPr>
              <w:rFonts w:asciiTheme="minorHAnsi" w:hAnsiTheme="minorHAnsi" w:cstheme="minorBidi"/>
              <w:noProof/>
              <w:sz w:val="22"/>
            </w:rPr>
          </w:pPr>
          <w:hyperlink w:anchor="_Toc104538723" w:history="1">
            <w:r w:rsidR="00F46335" w:rsidRPr="00F46335">
              <w:rPr>
                <w:rStyle w:val="a8"/>
                <w:noProof/>
              </w:rPr>
              <w:t>4.</w:t>
            </w:r>
            <w:r w:rsidR="00F46335" w:rsidRPr="00F46335">
              <w:rPr>
                <w:rFonts w:asciiTheme="minorHAnsi" w:hAnsiTheme="minorHAnsi" w:cstheme="minorBidi"/>
                <w:noProof/>
                <w:sz w:val="22"/>
              </w:rPr>
              <w:tab/>
            </w:r>
            <w:r w:rsidR="00F46335" w:rsidRPr="00F46335">
              <w:rPr>
                <w:rStyle w:val="a8"/>
                <w:noProof/>
              </w:rPr>
              <w:t>Структура пакетов протокол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3 \h </w:instrText>
            </w:r>
            <w:r w:rsidR="00F46335" w:rsidRPr="00F46335">
              <w:rPr>
                <w:noProof/>
                <w:webHidden/>
              </w:rPr>
            </w:r>
            <w:r w:rsidR="00F46335" w:rsidRPr="00F46335">
              <w:rPr>
                <w:noProof/>
                <w:webHidden/>
              </w:rPr>
              <w:fldChar w:fldCharType="separate"/>
            </w:r>
            <w:r w:rsidR="00F46335" w:rsidRPr="00F46335">
              <w:rPr>
                <w:noProof/>
                <w:webHidden/>
              </w:rPr>
              <w:t>13</w:t>
            </w:r>
            <w:r w:rsidR="00F46335" w:rsidRPr="00F46335">
              <w:rPr>
                <w:noProof/>
                <w:webHidden/>
              </w:rPr>
              <w:fldChar w:fldCharType="end"/>
            </w:r>
          </w:hyperlink>
        </w:p>
        <w:p w14:paraId="61D4FBBD" w14:textId="3EBC45CD" w:rsidR="00F46335" w:rsidRPr="00F46335" w:rsidRDefault="00304475">
          <w:pPr>
            <w:pStyle w:val="21"/>
            <w:tabs>
              <w:tab w:val="right" w:leader="dot" w:pos="9345"/>
            </w:tabs>
            <w:rPr>
              <w:rFonts w:asciiTheme="minorHAnsi" w:hAnsiTheme="minorHAnsi" w:cstheme="minorBidi"/>
              <w:noProof/>
              <w:sz w:val="22"/>
            </w:rPr>
          </w:pPr>
          <w:hyperlink w:anchor="_Toc104538724" w:history="1">
            <w:r w:rsidR="00F46335" w:rsidRPr="00F46335">
              <w:rPr>
                <w:rStyle w:val="a8"/>
                <w:noProof/>
              </w:rPr>
              <w:t>Общая структура заголовк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4 \h </w:instrText>
            </w:r>
            <w:r w:rsidR="00F46335" w:rsidRPr="00F46335">
              <w:rPr>
                <w:noProof/>
                <w:webHidden/>
              </w:rPr>
            </w:r>
            <w:r w:rsidR="00F46335" w:rsidRPr="00F46335">
              <w:rPr>
                <w:noProof/>
                <w:webHidden/>
              </w:rPr>
              <w:fldChar w:fldCharType="separate"/>
            </w:r>
            <w:r w:rsidR="00F46335" w:rsidRPr="00F46335">
              <w:rPr>
                <w:noProof/>
                <w:webHidden/>
              </w:rPr>
              <w:t>13</w:t>
            </w:r>
            <w:r w:rsidR="00F46335" w:rsidRPr="00F46335">
              <w:rPr>
                <w:noProof/>
                <w:webHidden/>
              </w:rPr>
              <w:fldChar w:fldCharType="end"/>
            </w:r>
          </w:hyperlink>
        </w:p>
        <w:p w14:paraId="42CA5F65" w14:textId="1ACDC64E" w:rsidR="00F46335" w:rsidRPr="00F46335" w:rsidRDefault="00304475">
          <w:pPr>
            <w:pStyle w:val="21"/>
            <w:tabs>
              <w:tab w:val="right" w:leader="dot" w:pos="9345"/>
            </w:tabs>
            <w:rPr>
              <w:rFonts w:asciiTheme="minorHAnsi" w:hAnsiTheme="minorHAnsi" w:cstheme="minorBidi"/>
              <w:noProof/>
              <w:sz w:val="22"/>
            </w:rPr>
          </w:pPr>
          <w:hyperlink w:anchor="_Toc104538725" w:history="1">
            <w:r w:rsidR="00F46335" w:rsidRPr="00F46335">
              <w:rPr>
                <w:rStyle w:val="a8"/>
                <w:noProof/>
              </w:rPr>
              <w:t>Описание полей заголовк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5 \h </w:instrText>
            </w:r>
            <w:r w:rsidR="00F46335" w:rsidRPr="00F46335">
              <w:rPr>
                <w:noProof/>
                <w:webHidden/>
              </w:rPr>
            </w:r>
            <w:r w:rsidR="00F46335" w:rsidRPr="00F46335">
              <w:rPr>
                <w:noProof/>
                <w:webHidden/>
              </w:rPr>
              <w:fldChar w:fldCharType="separate"/>
            </w:r>
            <w:r w:rsidR="00F46335" w:rsidRPr="00F46335">
              <w:rPr>
                <w:noProof/>
                <w:webHidden/>
              </w:rPr>
              <w:t>13</w:t>
            </w:r>
            <w:r w:rsidR="00F46335" w:rsidRPr="00F46335">
              <w:rPr>
                <w:noProof/>
                <w:webHidden/>
              </w:rPr>
              <w:fldChar w:fldCharType="end"/>
            </w:r>
          </w:hyperlink>
        </w:p>
        <w:p w14:paraId="68BA8872" w14:textId="121623FD" w:rsidR="00F46335" w:rsidRPr="00F46335" w:rsidRDefault="00304475">
          <w:pPr>
            <w:pStyle w:val="11"/>
            <w:rPr>
              <w:rFonts w:asciiTheme="minorHAnsi" w:hAnsiTheme="minorHAnsi" w:cstheme="minorBidi"/>
              <w:noProof/>
              <w:sz w:val="22"/>
            </w:rPr>
          </w:pPr>
          <w:hyperlink w:anchor="_Toc104538726" w:history="1">
            <w:r w:rsidR="00F46335" w:rsidRPr="00F46335">
              <w:rPr>
                <w:rStyle w:val="a8"/>
                <w:noProof/>
              </w:rPr>
              <w:t>5.</w:t>
            </w:r>
            <w:r w:rsidR="00F46335" w:rsidRPr="00F46335">
              <w:rPr>
                <w:rFonts w:asciiTheme="minorHAnsi" w:hAnsiTheme="minorHAnsi" w:cstheme="minorBidi"/>
                <w:noProof/>
                <w:sz w:val="22"/>
              </w:rPr>
              <w:tab/>
            </w:r>
            <w:r w:rsidR="00F46335" w:rsidRPr="00F46335">
              <w:rPr>
                <w:rStyle w:val="a8"/>
                <w:noProof/>
              </w:rPr>
              <w:t>Типы пакетов</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6 \h </w:instrText>
            </w:r>
            <w:r w:rsidR="00F46335" w:rsidRPr="00F46335">
              <w:rPr>
                <w:noProof/>
                <w:webHidden/>
              </w:rPr>
            </w:r>
            <w:r w:rsidR="00F46335" w:rsidRPr="00F46335">
              <w:rPr>
                <w:noProof/>
                <w:webHidden/>
              </w:rPr>
              <w:fldChar w:fldCharType="separate"/>
            </w:r>
            <w:r w:rsidR="00F46335" w:rsidRPr="00F46335">
              <w:rPr>
                <w:noProof/>
                <w:webHidden/>
              </w:rPr>
              <w:t>15</w:t>
            </w:r>
            <w:r w:rsidR="00F46335" w:rsidRPr="00F46335">
              <w:rPr>
                <w:noProof/>
                <w:webHidden/>
              </w:rPr>
              <w:fldChar w:fldCharType="end"/>
            </w:r>
          </w:hyperlink>
        </w:p>
        <w:p w14:paraId="571166B0" w14:textId="40AF6DFA" w:rsidR="00F46335" w:rsidRPr="00F46335" w:rsidRDefault="00304475">
          <w:pPr>
            <w:pStyle w:val="21"/>
            <w:tabs>
              <w:tab w:val="right" w:leader="dot" w:pos="9345"/>
            </w:tabs>
            <w:rPr>
              <w:rFonts w:asciiTheme="minorHAnsi" w:hAnsiTheme="minorHAnsi" w:cstheme="minorBidi"/>
              <w:noProof/>
              <w:sz w:val="22"/>
            </w:rPr>
          </w:pPr>
          <w:hyperlink w:anchor="_Toc104538727" w:history="1">
            <w:r w:rsidR="00F46335" w:rsidRPr="00F46335">
              <w:rPr>
                <w:rStyle w:val="a8"/>
                <w:noProof/>
              </w:rPr>
              <w:t>00 -</w:t>
            </w:r>
            <w:r w:rsidR="00F46335" w:rsidRPr="00F46335">
              <w:rPr>
                <w:rStyle w:val="a8"/>
                <w:noProof/>
                <w:lang w:val="en-US"/>
              </w:rPr>
              <w:t>“</w:t>
            </w:r>
            <w:r w:rsidR="00F46335" w:rsidRPr="00F46335">
              <w:rPr>
                <w:rStyle w:val="a8"/>
                <w:noProof/>
              </w:rPr>
              <w:t>Я потенциальный роутер</w:t>
            </w:r>
            <w:r w:rsidR="00F46335" w:rsidRPr="00F46335">
              <w:rPr>
                <w:rStyle w:val="a8"/>
                <w:noProof/>
                <w:lang w:val="en-US"/>
              </w:rPr>
              <w:t>”</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7 \h </w:instrText>
            </w:r>
            <w:r w:rsidR="00F46335" w:rsidRPr="00F46335">
              <w:rPr>
                <w:noProof/>
                <w:webHidden/>
              </w:rPr>
            </w:r>
            <w:r w:rsidR="00F46335" w:rsidRPr="00F46335">
              <w:rPr>
                <w:noProof/>
                <w:webHidden/>
              </w:rPr>
              <w:fldChar w:fldCharType="separate"/>
            </w:r>
            <w:r w:rsidR="00F46335" w:rsidRPr="00F46335">
              <w:rPr>
                <w:noProof/>
                <w:webHidden/>
              </w:rPr>
              <w:t>15</w:t>
            </w:r>
            <w:r w:rsidR="00F46335" w:rsidRPr="00F46335">
              <w:rPr>
                <w:noProof/>
                <w:webHidden/>
              </w:rPr>
              <w:fldChar w:fldCharType="end"/>
            </w:r>
          </w:hyperlink>
        </w:p>
        <w:p w14:paraId="519D4FA5" w14:textId="4EE528DA" w:rsidR="00F46335" w:rsidRPr="00F46335" w:rsidRDefault="00304475">
          <w:pPr>
            <w:pStyle w:val="21"/>
            <w:tabs>
              <w:tab w:val="right" w:leader="dot" w:pos="9345"/>
            </w:tabs>
            <w:rPr>
              <w:rFonts w:asciiTheme="minorHAnsi" w:hAnsiTheme="minorHAnsi" w:cstheme="minorBidi"/>
              <w:noProof/>
              <w:sz w:val="22"/>
            </w:rPr>
          </w:pPr>
          <w:hyperlink w:anchor="_Toc104538728" w:history="1">
            <w:r w:rsidR="00F46335" w:rsidRPr="00F46335">
              <w:rPr>
                <w:rStyle w:val="a8"/>
                <w:noProof/>
              </w:rPr>
              <w:t>01-</w:t>
            </w:r>
            <w:r w:rsidR="00F46335" w:rsidRPr="00F46335">
              <w:rPr>
                <w:rStyle w:val="a8"/>
                <w:noProof/>
                <w:lang w:val="en-US"/>
              </w:rPr>
              <w:t>“</w:t>
            </w:r>
            <w:r w:rsidR="00F46335" w:rsidRPr="00F46335">
              <w:rPr>
                <w:rStyle w:val="a8"/>
                <w:noProof/>
              </w:rPr>
              <w:t>Я - узел</w:t>
            </w:r>
            <w:r w:rsidR="00F46335" w:rsidRPr="00F46335">
              <w:rPr>
                <w:rStyle w:val="a8"/>
                <w:noProof/>
                <w:lang w:val="en-US"/>
              </w:rPr>
              <w:t>”</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8 \h </w:instrText>
            </w:r>
            <w:r w:rsidR="00F46335" w:rsidRPr="00F46335">
              <w:rPr>
                <w:noProof/>
                <w:webHidden/>
              </w:rPr>
            </w:r>
            <w:r w:rsidR="00F46335" w:rsidRPr="00F46335">
              <w:rPr>
                <w:noProof/>
                <w:webHidden/>
              </w:rPr>
              <w:fldChar w:fldCharType="separate"/>
            </w:r>
            <w:r w:rsidR="00F46335" w:rsidRPr="00F46335">
              <w:rPr>
                <w:noProof/>
                <w:webHidden/>
              </w:rPr>
              <w:t>16</w:t>
            </w:r>
            <w:r w:rsidR="00F46335" w:rsidRPr="00F46335">
              <w:rPr>
                <w:noProof/>
                <w:webHidden/>
              </w:rPr>
              <w:fldChar w:fldCharType="end"/>
            </w:r>
          </w:hyperlink>
        </w:p>
        <w:p w14:paraId="1B054163" w14:textId="08F996EE" w:rsidR="00F46335" w:rsidRPr="00F46335" w:rsidRDefault="00304475">
          <w:pPr>
            <w:pStyle w:val="21"/>
            <w:tabs>
              <w:tab w:val="right" w:leader="dot" w:pos="9345"/>
            </w:tabs>
            <w:rPr>
              <w:rFonts w:asciiTheme="minorHAnsi" w:hAnsiTheme="minorHAnsi" w:cstheme="minorBidi"/>
              <w:noProof/>
              <w:sz w:val="22"/>
            </w:rPr>
          </w:pPr>
          <w:hyperlink w:anchor="_Toc104538729" w:history="1">
            <w:r w:rsidR="00F46335" w:rsidRPr="00F46335">
              <w:rPr>
                <w:rStyle w:val="a8"/>
                <w:noProof/>
              </w:rPr>
              <w:t>02-“Я выбрал роутер”</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29 \h </w:instrText>
            </w:r>
            <w:r w:rsidR="00F46335" w:rsidRPr="00F46335">
              <w:rPr>
                <w:noProof/>
                <w:webHidden/>
              </w:rPr>
            </w:r>
            <w:r w:rsidR="00F46335" w:rsidRPr="00F46335">
              <w:rPr>
                <w:noProof/>
                <w:webHidden/>
              </w:rPr>
              <w:fldChar w:fldCharType="separate"/>
            </w:r>
            <w:r w:rsidR="00F46335" w:rsidRPr="00F46335">
              <w:rPr>
                <w:noProof/>
                <w:webHidden/>
              </w:rPr>
              <w:t>17</w:t>
            </w:r>
            <w:r w:rsidR="00F46335" w:rsidRPr="00F46335">
              <w:rPr>
                <w:noProof/>
                <w:webHidden/>
              </w:rPr>
              <w:fldChar w:fldCharType="end"/>
            </w:r>
          </w:hyperlink>
        </w:p>
        <w:p w14:paraId="33AA41A4" w14:textId="7B3058B3" w:rsidR="00F46335" w:rsidRPr="00F46335" w:rsidRDefault="00304475">
          <w:pPr>
            <w:pStyle w:val="21"/>
            <w:tabs>
              <w:tab w:val="right" w:leader="dot" w:pos="9345"/>
            </w:tabs>
            <w:rPr>
              <w:rFonts w:asciiTheme="minorHAnsi" w:hAnsiTheme="minorHAnsi" w:cstheme="minorBidi"/>
              <w:noProof/>
              <w:sz w:val="22"/>
            </w:rPr>
          </w:pPr>
          <w:hyperlink w:anchor="_Toc104538730" w:history="1">
            <w:r w:rsidR="00F46335" w:rsidRPr="00F46335">
              <w:rPr>
                <w:rStyle w:val="a8"/>
                <w:noProof/>
              </w:rPr>
              <w:t>03-</w:t>
            </w:r>
            <w:r w:rsidR="00F46335" w:rsidRPr="00F46335">
              <w:rPr>
                <w:rStyle w:val="a8"/>
                <w:noProof/>
                <w:lang w:val="en-US"/>
              </w:rPr>
              <w:t>“</w:t>
            </w:r>
            <w:r w:rsidR="00F46335" w:rsidRPr="00F46335">
              <w:rPr>
                <w:rStyle w:val="a8"/>
                <w:noProof/>
              </w:rPr>
              <w:t>Я роутер</w:t>
            </w:r>
            <w:r w:rsidR="00F46335" w:rsidRPr="00F46335">
              <w:rPr>
                <w:rStyle w:val="a8"/>
                <w:noProof/>
                <w:lang w:val="en-US"/>
              </w:rPr>
              <w:t>”</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0 \h </w:instrText>
            </w:r>
            <w:r w:rsidR="00F46335" w:rsidRPr="00F46335">
              <w:rPr>
                <w:noProof/>
                <w:webHidden/>
              </w:rPr>
            </w:r>
            <w:r w:rsidR="00F46335" w:rsidRPr="00F46335">
              <w:rPr>
                <w:noProof/>
                <w:webHidden/>
              </w:rPr>
              <w:fldChar w:fldCharType="separate"/>
            </w:r>
            <w:r w:rsidR="00F46335" w:rsidRPr="00F46335">
              <w:rPr>
                <w:noProof/>
                <w:webHidden/>
              </w:rPr>
              <w:t>18</w:t>
            </w:r>
            <w:r w:rsidR="00F46335" w:rsidRPr="00F46335">
              <w:rPr>
                <w:noProof/>
                <w:webHidden/>
              </w:rPr>
              <w:fldChar w:fldCharType="end"/>
            </w:r>
          </w:hyperlink>
        </w:p>
        <w:p w14:paraId="25A4FFC7" w14:textId="4713226D" w:rsidR="00F46335" w:rsidRPr="00F46335" w:rsidRDefault="00304475">
          <w:pPr>
            <w:pStyle w:val="21"/>
            <w:tabs>
              <w:tab w:val="right" w:leader="dot" w:pos="9345"/>
            </w:tabs>
            <w:rPr>
              <w:rFonts w:asciiTheme="minorHAnsi" w:hAnsiTheme="minorHAnsi" w:cstheme="minorBidi"/>
              <w:noProof/>
              <w:sz w:val="22"/>
            </w:rPr>
          </w:pPr>
          <w:hyperlink w:anchor="_Toc104538731" w:history="1">
            <w:r w:rsidR="00F46335" w:rsidRPr="00F46335">
              <w:rPr>
                <w:rStyle w:val="a8"/>
                <w:noProof/>
              </w:rPr>
              <w:t>04-</w:t>
            </w:r>
            <w:r w:rsidR="00F46335" w:rsidRPr="00F46335">
              <w:rPr>
                <w:rStyle w:val="a8"/>
                <w:noProof/>
                <w:lang w:val="en-US"/>
              </w:rPr>
              <w:t>“</w:t>
            </w:r>
            <w:r w:rsidR="00F46335" w:rsidRPr="00F46335">
              <w:rPr>
                <w:rStyle w:val="a8"/>
                <w:noProof/>
              </w:rPr>
              <w:t>Опрос устройств</w:t>
            </w:r>
            <w:r w:rsidR="00F46335" w:rsidRPr="00F46335">
              <w:rPr>
                <w:rStyle w:val="a8"/>
                <w:noProof/>
                <w:lang w:val="en-US"/>
              </w:rPr>
              <w:t>”</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1 \h </w:instrText>
            </w:r>
            <w:r w:rsidR="00F46335" w:rsidRPr="00F46335">
              <w:rPr>
                <w:noProof/>
                <w:webHidden/>
              </w:rPr>
            </w:r>
            <w:r w:rsidR="00F46335" w:rsidRPr="00F46335">
              <w:rPr>
                <w:noProof/>
                <w:webHidden/>
              </w:rPr>
              <w:fldChar w:fldCharType="separate"/>
            </w:r>
            <w:r w:rsidR="00F46335" w:rsidRPr="00F46335">
              <w:rPr>
                <w:noProof/>
                <w:webHidden/>
              </w:rPr>
              <w:t>19</w:t>
            </w:r>
            <w:r w:rsidR="00F46335" w:rsidRPr="00F46335">
              <w:rPr>
                <w:noProof/>
                <w:webHidden/>
              </w:rPr>
              <w:fldChar w:fldCharType="end"/>
            </w:r>
          </w:hyperlink>
        </w:p>
        <w:p w14:paraId="45F54EE8" w14:textId="76091DDF" w:rsidR="00F46335" w:rsidRPr="00F46335" w:rsidRDefault="00304475">
          <w:pPr>
            <w:pStyle w:val="21"/>
            <w:tabs>
              <w:tab w:val="right" w:leader="dot" w:pos="9345"/>
            </w:tabs>
            <w:rPr>
              <w:rFonts w:asciiTheme="minorHAnsi" w:hAnsiTheme="minorHAnsi" w:cstheme="minorBidi"/>
              <w:noProof/>
              <w:sz w:val="22"/>
            </w:rPr>
          </w:pPr>
          <w:hyperlink w:anchor="_Toc104538732" w:history="1">
            <w:r w:rsidR="00F46335" w:rsidRPr="00F46335">
              <w:rPr>
                <w:rStyle w:val="a8"/>
                <w:noProof/>
              </w:rPr>
              <w:t xml:space="preserve">05-“Ответ от устройства </w:t>
            </w:r>
            <w:r w:rsidR="00F46335" w:rsidRPr="00F46335">
              <w:rPr>
                <w:rStyle w:val="a8"/>
                <w:noProof/>
                <w:lang w:val="en-US"/>
              </w:rPr>
              <w:t>UNO</w:t>
            </w:r>
            <w:r w:rsidR="00F46335" w:rsidRPr="00F46335">
              <w:rPr>
                <w:rStyle w:val="a8"/>
                <w:noProof/>
              </w:rPr>
              <w:t>”</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2 \h </w:instrText>
            </w:r>
            <w:r w:rsidR="00F46335" w:rsidRPr="00F46335">
              <w:rPr>
                <w:noProof/>
                <w:webHidden/>
              </w:rPr>
            </w:r>
            <w:r w:rsidR="00F46335" w:rsidRPr="00F46335">
              <w:rPr>
                <w:noProof/>
                <w:webHidden/>
              </w:rPr>
              <w:fldChar w:fldCharType="separate"/>
            </w:r>
            <w:r w:rsidR="00F46335" w:rsidRPr="00F46335">
              <w:rPr>
                <w:noProof/>
                <w:webHidden/>
              </w:rPr>
              <w:t>20</w:t>
            </w:r>
            <w:r w:rsidR="00F46335" w:rsidRPr="00F46335">
              <w:rPr>
                <w:noProof/>
                <w:webHidden/>
              </w:rPr>
              <w:fldChar w:fldCharType="end"/>
            </w:r>
          </w:hyperlink>
        </w:p>
        <w:p w14:paraId="6EE0FD69" w14:textId="4D4EF2E0" w:rsidR="00F46335" w:rsidRPr="00F46335" w:rsidRDefault="00304475">
          <w:pPr>
            <w:pStyle w:val="21"/>
            <w:tabs>
              <w:tab w:val="right" w:leader="dot" w:pos="9345"/>
            </w:tabs>
            <w:rPr>
              <w:rFonts w:asciiTheme="minorHAnsi" w:hAnsiTheme="minorHAnsi" w:cstheme="minorBidi"/>
              <w:noProof/>
              <w:sz w:val="22"/>
            </w:rPr>
          </w:pPr>
          <w:hyperlink w:anchor="_Toc104538733" w:history="1">
            <w:r w:rsidR="00F46335" w:rsidRPr="00F46335">
              <w:rPr>
                <w:rStyle w:val="a8"/>
                <w:noProof/>
              </w:rPr>
              <w:t xml:space="preserve">06-“Ответ от роутера </w:t>
            </w:r>
            <w:r w:rsidR="00F46335" w:rsidRPr="00F46335">
              <w:rPr>
                <w:rStyle w:val="a8"/>
                <w:noProof/>
                <w:lang w:val="en-US"/>
              </w:rPr>
              <w:t>MANY</w:t>
            </w:r>
            <w:r w:rsidR="00F46335" w:rsidRPr="00F46335">
              <w:rPr>
                <w:rStyle w:val="a8"/>
                <w:noProof/>
              </w:rPr>
              <w:t>“</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3 \h </w:instrText>
            </w:r>
            <w:r w:rsidR="00F46335" w:rsidRPr="00F46335">
              <w:rPr>
                <w:noProof/>
                <w:webHidden/>
              </w:rPr>
            </w:r>
            <w:r w:rsidR="00F46335" w:rsidRPr="00F46335">
              <w:rPr>
                <w:noProof/>
                <w:webHidden/>
              </w:rPr>
              <w:fldChar w:fldCharType="separate"/>
            </w:r>
            <w:r w:rsidR="00F46335" w:rsidRPr="00F46335">
              <w:rPr>
                <w:noProof/>
                <w:webHidden/>
              </w:rPr>
              <w:t>21</w:t>
            </w:r>
            <w:r w:rsidR="00F46335" w:rsidRPr="00F46335">
              <w:rPr>
                <w:noProof/>
                <w:webHidden/>
              </w:rPr>
              <w:fldChar w:fldCharType="end"/>
            </w:r>
          </w:hyperlink>
        </w:p>
        <w:p w14:paraId="48668AE6" w14:textId="01DB2783" w:rsidR="00F46335" w:rsidRPr="00F46335" w:rsidRDefault="00304475">
          <w:pPr>
            <w:pStyle w:val="11"/>
            <w:rPr>
              <w:rFonts w:asciiTheme="minorHAnsi" w:hAnsiTheme="minorHAnsi" w:cstheme="minorBidi"/>
              <w:noProof/>
              <w:sz w:val="22"/>
            </w:rPr>
          </w:pPr>
          <w:hyperlink w:anchor="_Toc104538734" w:history="1">
            <w:r w:rsidR="00F46335" w:rsidRPr="00F46335">
              <w:rPr>
                <w:rStyle w:val="a8"/>
                <w:noProof/>
              </w:rPr>
              <w:t>6.</w:t>
            </w:r>
            <w:r w:rsidR="00F46335" w:rsidRPr="00F46335">
              <w:rPr>
                <w:rFonts w:asciiTheme="minorHAnsi" w:hAnsiTheme="minorHAnsi" w:cstheme="minorBidi"/>
                <w:noProof/>
                <w:sz w:val="22"/>
              </w:rPr>
              <w:tab/>
            </w:r>
            <w:r w:rsidR="00F46335" w:rsidRPr="00F46335">
              <w:rPr>
                <w:rStyle w:val="a8"/>
                <w:noProof/>
              </w:rPr>
              <w:t>Описание работы протокол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4 \h </w:instrText>
            </w:r>
            <w:r w:rsidR="00F46335" w:rsidRPr="00F46335">
              <w:rPr>
                <w:noProof/>
                <w:webHidden/>
              </w:rPr>
            </w:r>
            <w:r w:rsidR="00F46335" w:rsidRPr="00F46335">
              <w:rPr>
                <w:noProof/>
                <w:webHidden/>
              </w:rPr>
              <w:fldChar w:fldCharType="separate"/>
            </w:r>
            <w:r w:rsidR="00F46335" w:rsidRPr="00F46335">
              <w:rPr>
                <w:noProof/>
                <w:webHidden/>
              </w:rPr>
              <w:t>22</w:t>
            </w:r>
            <w:r w:rsidR="00F46335" w:rsidRPr="00F46335">
              <w:rPr>
                <w:noProof/>
                <w:webHidden/>
              </w:rPr>
              <w:fldChar w:fldCharType="end"/>
            </w:r>
          </w:hyperlink>
        </w:p>
        <w:p w14:paraId="20EB66CF" w14:textId="032A3920" w:rsidR="00F46335" w:rsidRPr="00F46335" w:rsidRDefault="00304475">
          <w:pPr>
            <w:pStyle w:val="21"/>
            <w:tabs>
              <w:tab w:val="right" w:leader="dot" w:pos="9345"/>
            </w:tabs>
            <w:rPr>
              <w:rFonts w:asciiTheme="minorHAnsi" w:hAnsiTheme="minorHAnsi" w:cstheme="minorBidi"/>
              <w:noProof/>
              <w:sz w:val="22"/>
            </w:rPr>
          </w:pPr>
          <w:hyperlink w:anchor="_Toc104538735" w:history="1">
            <w:r w:rsidR="00F46335" w:rsidRPr="00F46335">
              <w:rPr>
                <w:rStyle w:val="a8"/>
                <w:noProof/>
              </w:rPr>
              <w:t>Этап построения сети</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5 \h </w:instrText>
            </w:r>
            <w:r w:rsidR="00F46335" w:rsidRPr="00F46335">
              <w:rPr>
                <w:noProof/>
                <w:webHidden/>
              </w:rPr>
            </w:r>
            <w:r w:rsidR="00F46335" w:rsidRPr="00F46335">
              <w:rPr>
                <w:noProof/>
                <w:webHidden/>
              </w:rPr>
              <w:fldChar w:fldCharType="separate"/>
            </w:r>
            <w:r w:rsidR="00F46335" w:rsidRPr="00F46335">
              <w:rPr>
                <w:noProof/>
                <w:webHidden/>
              </w:rPr>
              <w:t>22</w:t>
            </w:r>
            <w:r w:rsidR="00F46335" w:rsidRPr="00F46335">
              <w:rPr>
                <w:noProof/>
                <w:webHidden/>
              </w:rPr>
              <w:fldChar w:fldCharType="end"/>
            </w:r>
          </w:hyperlink>
        </w:p>
        <w:p w14:paraId="01D3D118" w14:textId="78266034" w:rsidR="00F46335" w:rsidRPr="00F46335" w:rsidRDefault="00304475">
          <w:pPr>
            <w:pStyle w:val="21"/>
            <w:tabs>
              <w:tab w:val="right" w:leader="dot" w:pos="9345"/>
            </w:tabs>
            <w:rPr>
              <w:rFonts w:asciiTheme="minorHAnsi" w:hAnsiTheme="minorHAnsi" w:cstheme="minorBidi"/>
              <w:noProof/>
              <w:sz w:val="22"/>
            </w:rPr>
          </w:pPr>
          <w:hyperlink w:anchor="_Toc104538736" w:history="1">
            <w:r w:rsidR="00F46335" w:rsidRPr="00F46335">
              <w:rPr>
                <w:rStyle w:val="a8"/>
                <w:noProof/>
              </w:rPr>
              <w:t>Передача данных.</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6 \h </w:instrText>
            </w:r>
            <w:r w:rsidR="00F46335" w:rsidRPr="00F46335">
              <w:rPr>
                <w:noProof/>
                <w:webHidden/>
              </w:rPr>
            </w:r>
            <w:r w:rsidR="00F46335" w:rsidRPr="00F46335">
              <w:rPr>
                <w:noProof/>
                <w:webHidden/>
              </w:rPr>
              <w:fldChar w:fldCharType="separate"/>
            </w:r>
            <w:r w:rsidR="00F46335" w:rsidRPr="00F46335">
              <w:rPr>
                <w:noProof/>
                <w:webHidden/>
              </w:rPr>
              <w:t>30</w:t>
            </w:r>
            <w:r w:rsidR="00F46335" w:rsidRPr="00F46335">
              <w:rPr>
                <w:noProof/>
                <w:webHidden/>
              </w:rPr>
              <w:fldChar w:fldCharType="end"/>
            </w:r>
          </w:hyperlink>
        </w:p>
        <w:p w14:paraId="36093A8B" w14:textId="2943A373" w:rsidR="00F46335" w:rsidRPr="00F46335" w:rsidRDefault="00304475">
          <w:pPr>
            <w:pStyle w:val="21"/>
            <w:tabs>
              <w:tab w:val="right" w:leader="dot" w:pos="9345"/>
            </w:tabs>
            <w:rPr>
              <w:rFonts w:asciiTheme="minorHAnsi" w:hAnsiTheme="minorHAnsi" w:cstheme="minorBidi"/>
              <w:noProof/>
              <w:sz w:val="22"/>
            </w:rPr>
          </w:pPr>
          <w:hyperlink w:anchor="_Toc104538737" w:history="1">
            <w:r w:rsidR="00F46335" w:rsidRPr="00F46335">
              <w:rPr>
                <w:rStyle w:val="a8"/>
                <w:noProof/>
              </w:rPr>
              <w:t>Механизм управления доступом к эфиру.</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7 \h </w:instrText>
            </w:r>
            <w:r w:rsidR="00F46335" w:rsidRPr="00F46335">
              <w:rPr>
                <w:noProof/>
                <w:webHidden/>
              </w:rPr>
            </w:r>
            <w:r w:rsidR="00F46335" w:rsidRPr="00F46335">
              <w:rPr>
                <w:noProof/>
                <w:webHidden/>
              </w:rPr>
              <w:fldChar w:fldCharType="separate"/>
            </w:r>
            <w:r w:rsidR="00F46335" w:rsidRPr="00F46335">
              <w:rPr>
                <w:noProof/>
                <w:webHidden/>
              </w:rPr>
              <w:t>31</w:t>
            </w:r>
            <w:r w:rsidR="00F46335" w:rsidRPr="00F46335">
              <w:rPr>
                <w:noProof/>
                <w:webHidden/>
              </w:rPr>
              <w:fldChar w:fldCharType="end"/>
            </w:r>
          </w:hyperlink>
        </w:p>
        <w:p w14:paraId="1B17C283" w14:textId="50F20682" w:rsidR="00F46335" w:rsidRPr="00F46335" w:rsidRDefault="00304475">
          <w:pPr>
            <w:pStyle w:val="11"/>
            <w:rPr>
              <w:rFonts w:asciiTheme="minorHAnsi" w:hAnsiTheme="minorHAnsi" w:cstheme="minorBidi"/>
              <w:noProof/>
              <w:sz w:val="22"/>
            </w:rPr>
          </w:pPr>
          <w:hyperlink w:anchor="_Toc104538738" w:history="1">
            <w:r w:rsidR="00F46335" w:rsidRPr="00F46335">
              <w:rPr>
                <w:rStyle w:val="a8"/>
                <w:noProof/>
              </w:rPr>
              <w:t>7.</w:t>
            </w:r>
            <w:r w:rsidR="00F46335" w:rsidRPr="00F46335">
              <w:rPr>
                <w:rFonts w:asciiTheme="minorHAnsi" w:hAnsiTheme="minorHAnsi" w:cstheme="minorBidi"/>
                <w:noProof/>
                <w:sz w:val="22"/>
              </w:rPr>
              <w:tab/>
            </w:r>
            <w:r w:rsidR="00F46335" w:rsidRPr="00F46335">
              <w:rPr>
                <w:rStyle w:val="a8"/>
                <w:noProof/>
              </w:rPr>
              <w:t>Программная реализация узлов сети Протокола.</w:t>
            </w:r>
            <w:r w:rsidR="00F46335" w:rsidRPr="00F46335">
              <w:rPr>
                <w:noProof/>
                <w:webHidden/>
              </w:rPr>
              <w:tab/>
            </w:r>
            <w:r w:rsidR="00F46335" w:rsidRPr="00F46335">
              <w:rPr>
                <w:noProof/>
                <w:webHidden/>
              </w:rPr>
              <w:fldChar w:fldCharType="begin"/>
            </w:r>
            <w:r w:rsidR="00F46335" w:rsidRPr="00F46335">
              <w:rPr>
                <w:noProof/>
                <w:webHidden/>
              </w:rPr>
              <w:instrText xml:space="preserve"> PAGEREF _Toc104538738 \h </w:instrText>
            </w:r>
            <w:r w:rsidR="00F46335" w:rsidRPr="00F46335">
              <w:rPr>
                <w:noProof/>
                <w:webHidden/>
              </w:rPr>
            </w:r>
            <w:r w:rsidR="00F46335" w:rsidRPr="00F46335">
              <w:rPr>
                <w:noProof/>
                <w:webHidden/>
              </w:rPr>
              <w:fldChar w:fldCharType="separate"/>
            </w:r>
            <w:r w:rsidR="00F46335" w:rsidRPr="00F46335">
              <w:rPr>
                <w:noProof/>
                <w:webHidden/>
              </w:rPr>
              <w:t>34</w:t>
            </w:r>
            <w:r w:rsidR="00F46335" w:rsidRPr="00F46335">
              <w:rPr>
                <w:noProof/>
                <w:webHidden/>
              </w:rPr>
              <w:fldChar w:fldCharType="end"/>
            </w:r>
          </w:hyperlink>
        </w:p>
        <w:p w14:paraId="67C4EE3D" w14:textId="66040D18"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538720"/>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304475"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304475" w:rsidRPr="009833D1" w:rsidRDefault="00304475" w:rsidP="00F75896">
                          <w:pPr>
                            <w:rPr>
                              <w:sz w:val="18"/>
                              <w:szCs w:val="18"/>
                            </w:rPr>
                          </w:pPr>
                          <w:r>
                            <w:rPr>
                              <w:sz w:val="18"/>
                              <w:szCs w:val="18"/>
                            </w:rPr>
                            <w:t>Неактивный узел</w:t>
                          </w:r>
                        </w:p>
                        <w:p w14:paraId="0E719619" w14:textId="77777777" w:rsidR="00304475" w:rsidRPr="009833D1" w:rsidRDefault="00304475"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304475" w:rsidRPr="009833D1" w:rsidRDefault="00304475" w:rsidP="00F75896">
                          <w:pPr>
                            <w:rPr>
                              <w:sz w:val="18"/>
                              <w:szCs w:val="18"/>
                            </w:rPr>
                          </w:pPr>
                          <w:r>
                            <w:rPr>
                              <w:sz w:val="18"/>
                              <w:szCs w:val="18"/>
                            </w:rPr>
                            <w:t>Оконечное устройство</w:t>
                          </w:r>
                        </w:p>
                        <w:p w14:paraId="7F5E9F53" w14:textId="77777777" w:rsidR="00304475" w:rsidRPr="009833D1" w:rsidRDefault="00304475"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304475" w:rsidRPr="009833D1" w:rsidRDefault="00304475" w:rsidP="00F75896">
                          <w:pPr>
                            <w:rPr>
                              <w:sz w:val="18"/>
                              <w:szCs w:val="18"/>
                            </w:rPr>
                          </w:pPr>
                          <w:r>
                            <w:rPr>
                              <w:sz w:val="18"/>
                              <w:szCs w:val="18"/>
                            </w:rPr>
                            <w:t>Роутер</w:t>
                          </w:r>
                        </w:p>
                        <w:p w14:paraId="34812005" w14:textId="77777777" w:rsidR="00304475" w:rsidRPr="009833D1" w:rsidRDefault="00304475"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304475" w:rsidRPr="009833D1" w:rsidRDefault="00304475"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304475" w:rsidRPr="009833D1" w:rsidRDefault="00304475"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304475" w:rsidRPr="009833D1" w:rsidRDefault="00304475" w:rsidP="00F75896">
                          <w:pPr>
                            <w:rPr>
                              <w:sz w:val="18"/>
                              <w:szCs w:val="18"/>
                            </w:rPr>
                          </w:pPr>
                          <w:r>
                            <w:rPr>
                              <w:sz w:val="18"/>
                              <w:szCs w:val="18"/>
                            </w:rPr>
                            <w:t>Роутер-шлюз</w:t>
                          </w:r>
                        </w:p>
                        <w:p w14:paraId="61C74E04" w14:textId="77777777" w:rsidR="00304475" w:rsidRPr="009833D1" w:rsidRDefault="00304475"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304475" w:rsidRPr="009833D1" w:rsidRDefault="00304475" w:rsidP="00F75896">
                          <w:pPr>
                            <w:rPr>
                              <w:sz w:val="18"/>
                              <w:szCs w:val="18"/>
                            </w:rPr>
                          </w:pPr>
                          <w:r w:rsidRPr="009833D1">
                            <w:rPr>
                              <w:sz w:val="18"/>
                              <w:szCs w:val="18"/>
                            </w:rPr>
                            <w:t>Направления передачи данных (зона прямой радиовидимости)</w:t>
                          </w:r>
                        </w:p>
                        <w:p w14:paraId="0F325977" w14:textId="77777777" w:rsidR="00304475" w:rsidRPr="009833D1" w:rsidRDefault="00304475"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4BB01C15"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0230DE">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304475"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304475" w:rsidRPr="004620AE" w:rsidRDefault="00304475"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304475" w:rsidRPr="004620AE" w:rsidRDefault="00304475"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304475" w:rsidRPr="004620AE" w:rsidRDefault="00304475"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304475" w:rsidRPr="004620AE" w:rsidRDefault="00304475"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304475" w:rsidRPr="004620AE" w:rsidRDefault="00304475"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304475" w:rsidRPr="004620AE" w:rsidRDefault="00304475"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304475" w:rsidRPr="00FC0E2F" w:rsidRDefault="00304475"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07FA89A6"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0230DE">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538721"/>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304475"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304475" w:rsidRPr="003F5386" w:rsidRDefault="00304475"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304475"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304475" w:rsidRPr="003F5386" w:rsidRDefault="00304475"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304475" w:rsidRPr="003F5386" w:rsidRDefault="00304475" w:rsidP="00701FDC">
                  <w:pPr>
                    <w:spacing w:line="240" w:lineRule="auto"/>
                  </w:pPr>
                  <w:r>
                    <w:t>Роутер-шлюз</w:t>
                  </w:r>
                </w:p>
              </w:txbxContent>
            </v:textbox>
          </v:shape>
        </w:pict>
      </w:r>
      <w:r>
        <w:rPr>
          <w:noProof/>
        </w:rPr>
        <w:pict w14:anchorId="3BBA3F4F">
          <v:shape id="Надпись 781" o:spid="_x0000_s1959" type="#_x0000_t202" style="position:absolute;margin-left:338.8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304475" w:rsidRPr="003F5386" w:rsidRDefault="00304475"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628.4pt,9.95pt" to="758.1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304475"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304475"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78D9599B"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0230DE">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538722"/>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304475"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304475" w:rsidRDefault="00304475"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304475" w:rsidRDefault="00304475"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304475" w:rsidRDefault="00304475"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304475" w:rsidRDefault="00304475"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304475" w:rsidRPr="00687918" w:rsidRDefault="00304475" w:rsidP="00426B8F">
                        <w:pPr>
                          <w:jc w:val="center"/>
                        </w:pPr>
                        <w:r w:rsidRPr="00687918">
                          <w:t>Основная логика</w:t>
                        </w:r>
                      </w:p>
                      <w:p w14:paraId="2FEB30FA" w14:textId="77777777" w:rsidR="00304475" w:rsidRPr="00687918" w:rsidRDefault="00304475"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304475" w:rsidRPr="00687918" w:rsidRDefault="00304475"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304475"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304475" w:rsidRPr="00D558CD" w:rsidRDefault="00304475">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304475"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304475"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304475"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304475" w:rsidRPr="00D558CD" w:rsidRDefault="00304475">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304475"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304475"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304475" w:rsidRPr="00D558CD" w:rsidRDefault="00304475"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304475"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73929A31"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0230DE">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3F2B1389"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0230DE">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0249966E"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0230DE">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3301E5B4"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0230DE">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304475"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094F9369" w:rsidR="00304475" w:rsidRPr="00856BE0" w:rsidRDefault="00304475"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0230DE">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304475"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4BBB010E" w:rsidR="00304475" w:rsidRPr="00F855E1" w:rsidRDefault="00304475"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0230DE">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538723"/>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538724"/>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538725"/>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538726"/>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538727"/>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538728"/>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538729"/>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538730"/>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538731"/>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538732"/>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4538733"/>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538734"/>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538735"/>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304475"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304475" w:rsidRPr="00B32498" w:rsidRDefault="00304475"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304475" w:rsidRDefault="00304475"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304475" w:rsidRDefault="00304475"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304475" w:rsidRDefault="00304475"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304475" w:rsidRDefault="00304475"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304475" w:rsidRDefault="00304475"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304475" w:rsidRPr="00F26405" w:rsidRDefault="00304475"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304475" w:rsidRPr="008D0CA2" w:rsidRDefault="00304475"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304475" w:rsidRPr="00F26405" w:rsidRDefault="00304475"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304475" w:rsidRPr="008D0CA2" w:rsidRDefault="00304475"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304475" w:rsidRPr="008D0CA2" w:rsidRDefault="00304475"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304475" w:rsidRPr="008D0CA2" w:rsidRDefault="00304475"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304475" w:rsidRDefault="00304475" w:rsidP="00F240C2">
                        <w:pPr>
                          <w:jc w:val="center"/>
                        </w:pPr>
                        <w:r>
                          <w:t>Устройство</w:t>
                        </w:r>
                      </w:p>
                    </w:txbxContent>
                  </v:textbox>
                </v:rect>
              </v:group>
            </v:group>
            <w10:anchorlock/>
          </v:group>
        </w:pict>
      </w:r>
    </w:p>
    <w:p w14:paraId="365BDB74" w14:textId="6A6F5806" w:rsidR="00F240C2" w:rsidRDefault="00304475" w:rsidP="00F240C2">
      <w:pPr>
        <w:ind w:firstLine="1134"/>
      </w:pPr>
      <w:r>
        <w:pict w14:anchorId="5C093504">
          <v:shape id="Надпись 426" o:spid="_x0000_s2833"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7330B0E8" w:rsidR="00304475" w:rsidRPr="00086C9C" w:rsidRDefault="00304475"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0230DE">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304475"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304475" w:rsidRPr="008D0CA2" w:rsidRDefault="00304475" w:rsidP="00F240C2">
                          <w:pPr>
                            <w:jc w:val="center"/>
                            <w:rPr>
                              <w:sz w:val="40"/>
                              <w:lang w:val="en-US"/>
                            </w:rPr>
                          </w:pPr>
                          <w:r w:rsidRPr="008D0CA2">
                            <w:rPr>
                              <w:sz w:val="40"/>
                              <w:lang w:val="en-US"/>
                            </w:rPr>
                            <w:t>II</w:t>
                          </w:r>
                        </w:p>
                        <w:p w14:paraId="3E084025" w14:textId="77777777" w:rsidR="00304475" w:rsidRPr="008D0CA2" w:rsidRDefault="00304475"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304475" w:rsidRPr="008D0CA2" w:rsidRDefault="00304475" w:rsidP="00F240C2">
                          <w:pPr>
                            <w:jc w:val="center"/>
                            <w:rPr>
                              <w:sz w:val="40"/>
                              <w:lang w:val="en-US"/>
                            </w:rPr>
                          </w:pPr>
                          <w:r w:rsidRPr="008D0CA2">
                            <w:rPr>
                              <w:sz w:val="40"/>
                              <w:lang w:val="en-US"/>
                            </w:rPr>
                            <w:t>I</w:t>
                          </w:r>
                        </w:p>
                        <w:p w14:paraId="5A04F376" w14:textId="77777777" w:rsidR="00304475" w:rsidRPr="008D0CA2" w:rsidRDefault="00304475"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304475" w:rsidRPr="008D0CA2" w:rsidRDefault="00304475" w:rsidP="00F240C2">
                          <w:pPr>
                            <w:jc w:val="center"/>
                            <w:rPr>
                              <w:sz w:val="40"/>
                              <w:lang w:val="en-US"/>
                            </w:rPr>
                          </w:pPr>
                          <w:r w:rsidRPr="008D0CA2">
                            <w:rPr>
                              <w:sz w:val="40"/>
                              <w:lang w:val="en-US"/>
                            </w:rPr>
                            <w:t>II</w:t>
                          </w:r>
                        </w:p>
                        <w:p w14:paraId="73321341" w14:textId="77777777" w:rsidR="00304475" w:rsidRPr="008D0CA2" w:rsidRDefault="00304475"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304475" w:rsidRPr="008D0CA2" w:rsidRDefault="00304475" w:rsidP="00F240C2">
                          <w:pPr>
                            <w:jc w:val="center"/>
                            <w:rPr>
                              <w:sz w:val="40"/>
                              <w:lang w:val="en-US"/>
                            </w:rPr>
                          </w:pPr>
                          <w:r w:rsidRPr="008D0CA2">
                            <w:rPr>
                              <w:sz w:val="40"/>
                              <w:lang w:val="en-US"/>
                            </w:rPr>
                            <w:t>I</w:t>
                          </w:r>
                        </w:p>
                        <w:p w14:paraId="7F874E1D" w14:textId="77777777" w:rsidR="00304475" w:rsidRPr="008D0CA2" w:rsidRDefault="00304475"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304475" w:rsidRPr="00D574EE" w:rsidRDefault="00304475"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304475" w:rsidRPr="000219B9" w:rsidRDefault="00304475"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304475" w:rsidRPr="000219B9" w:rsidRDefault="00304475"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304475" w:rsidRPr="000219B9" w:rsidRDefault="00304475"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304475" w:rsidRPr="00204984" w:rsidRDefault="00304475" w:rsidP="00F240C2">
                          <w:pPr>
                            <w:jc w:val="center"/>
                            <w:rPr>
                              <w:sz w:val="28"/>
                              <w:szCs w:val="28"/>
                              <w:lang w:val="en-US"/>
                            </w:rPr>
                          </w:pPr>
                          <w:r w:rsidRPr="00204984">
                            <w:rPr>
                              <w:sz w:val="28"/>
                              <w:szCs w:val="28"/>
                              <w:lang w:val="en-US"/>
                            </w:rPr>
                            <w:t>II</w:t>
                          </w:r>
                        </w:p>
                        <w:p w14:paraId="54E75809" w14:textId="77777777" w:rsidR="00304475" w:rsidRPr="008D0CA2" w:rsidRDefault="00304475"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304475" w:rsidRPr="00204984" w:rsidRDefault="00304475" w:rsidP="00F240C2">
                          <w:pPr>
                            <w:jc w:val="center"/>
                            <w:rPr>
                              <w:sz w:val="28"/>
                              <w:szCs w:val="28"/>
                              <w:lang w:val="en-US"/>
                            </w:rPr>
                          </w:pPr>
                          <w:r w:rsidRPr="00204984">
                            <w:rPr>
                              <w:sz w:val="28"/>
                              <w:szCs w:val="28"/>
                              <w:lang w:val="en-US"/>
                            </w:rPr>
                            <w:t>I</w:t>
                          </w:r>
                        </w:p>
                        <w:p w14:paraId="599C795A" w14:textId="77777777" w:rsidR="00304475" w:rsidRPr="008D0CA2" w:rsidRDefault="00304475"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304475" w:rsidRPr="000219B9" w:rsidRDefault="00304475"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304475" w:rsidRPr="00204984" w:rsidRDefault="00304475" w:rsidP="00F240C2">
                          <w:pPr>
                            <w:jc w:val="center"/>
                            <w:rPr>
                              <w:sz w:val="28"/>
                              <w:szCs w:val="28"/>
                              <w:lang w:val="en-US"/>
                            </w:rPr>
                          </w:pPr>
                          <w:r w:rsidRPr="00204984">
                            <w:rPr>
                              <w:sz w:val="28"/>
                              <w:szCs w:val="28"/>
                              <w:lang w:val="en-US"/>
                            </w:rPr>
                            <w:t>II</w:t>
                          </w:r>
                        </w:p>
                        <w:p w14:paraId="7BB3D03F" w14:textId="77777777" w:rsidR="00304475" w:rsidRPr="008D0CA2" w:rsidRDefault="00304475"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304475" w:rsidRPr="00204984" w:rsidRDefault="00304475" w:rsidP="00F240C2">
                          <w:pPr>
                            <w:jc w:val="center"/>
                            <w:rPr>
                              <w:sz w:val="28"/>
                              <w:szCs w:val="28"/>
                              <w:lang w:val="en-US"/>
                            </w:rPr>
                          </w:pPr>
                          <w:r w:rsidRPr="00204984">
                            <w:rPr>
                              <w:sz w:val="28"/>
                              <w:szCs w:val="28"/>
                              <w:lang w:val="en-US"/>
                            </w:rPr>
                            <w:t>I</w:t>
                          </w:r>
                        </w:p>
                        <w:p w14:paraId="310D4DC7" w14:textId="77777777" w:rsidR="00304475" w:rsidRPr="008D0CA2" w:rsidRDefault="00304475"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6A4902F2" w:rsidR="00F240C2" w:rsidRPr="00714BCF" w:rsidRDefault="00304475" w:rsidP="00FC0A4E">
      <w:pPr>
        <w:jc w:val="both"/>
      </w:pPr>
      <w:r>
        <w:pict w14:anchorId="5D665F19">
          <v:shape id="Надпись 870" o:spid="_x0000_s2832"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0F3328C6" w:rsidR="00304475" w:rsidRPr="00FC0A4E" w:rsidRDefault="00304475"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0230DE">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57576E08"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0230DE">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28A832CA"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0230DE">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304475"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304475" w:rsidRDefault="00304475"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304475" w:rsidRDefault="00304475"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304475" w:rsidRPr="00D80BCC" w:rsidRDefault="00304475"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304475" w:rsidRPr="00484198" w:rsidRDefault="00304475"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304475" w:rsidRDefault="00304475" w:rsidP="00F240C2">
                                    <w:pPr>
                                      <w:spacing w:after="0"/>
                                      <w:rPr>
                                        <w:color w:val="000000" w:themeColor="text1"/>
                                        <w:sz w:val="20"/>
                                      </w:rPr>
                                    </w:pPr>
                                    <w:r w:rsidRPr="00E44C91">
                                      <w:rPr>
                                        <w:color w:val="000000" w:themeColor="text1"/>
                                        <w:sz w:val="20"/>
                                      </w:rPr>
                                      <w:t>Адрес пот. Роутера 1</w:t>
                                    </w:r>
                                  </w:p>
                                  <w:p w14:paraId="026E9C89" w14:textId="77777777" w:rsidR="00304475" w:rsidRPr="00E44C91" w:rsidRDefault="00304475"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304475" w:rsidRPr="00D80BCC" w:rsidRDefault="00304475"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304475" w:rsidRPr="00D80BCC" w:rsidRDefault="00304475"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304475" w:rsidRPr="00CD5014" w:rsidRDefault="00304475"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304475" w:rsidRPr="00E44C91" w:rsidRDefault="00304475"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304475" w:rsidRPr="00D80BCC" w:rsidRDefault="00304475"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304475" w:rsidRPr="00D80BCC" w:rsidRDefault="00304475"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304475" w:rsidRPr="00484198" w:rsidRDefault="00304475"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304475" w:rsidRPr="008C47DA" w:rsidRDefault="00304475"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304475" w:rsidRPr="00E44C91" w:rsidRDefault="00304475"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304475" w:rsidRPr="00D80BCC" w:rsidRDefault="00304475"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304475" w:rsidRPr="00D80BCC" w:rsidRDefault="00304475"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304475" w:rsidRPr="00484198" w:rsidRDefault="00304475"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304475" w:rsidRDefault="00304475" w:rsidP="00F240C2">
                                    <w:pPr>
                                      <w:spacing w:after="0"/>
                                      <w:rPr>
                                        <w:color w:val="000000" w:themeColor="text1"/>
                                        <w:sz w:val="20"/>
                                      </w:rPr>
                                    </w:pPr>
                                    <w:r w:rsidRPr="00E44C91">
                                      <w:rPr>
                                        <w:color w:val="000000" w:themeColor="text1"/>
                                        <w:sz w:val="20"/>
                                      </w:rPr>
                                      <w:t>Адрес пот. Роутера 1</w:t>
                                    </w:r>
                                  </w:p>
                                  <w:p w14:paraId="04AA1055" w14:textId="77777777" w:rsidR="00304475" w:rsidRPr="00CD5014" w:rsidRDefault="00304475"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304475" w:rsidRPr="00D80BCC" w:rsidRDefault="00304475"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304475" w:rsidRPr="00D80BCC" w:rsidRDefault="00304475"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304475" w:rsidRDefault="00304475"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304475" w:rsidRPr="00CD5014" w:rsidRDefault="00304475"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304475" w:rsidRPr="00D80BCC" w:rsidRDefault="00304475"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304475" w:rsidRPr="00D574EE" w:rsidRDefault="00304475"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304475" w:rsidRPr="000219B9" w:rsidRDefault="00304475"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304475" w:rsidRPr="000219B9" w:rsidRDefault="00304475"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304475" w:rsidRPr="000219B9" w:rsidRDefault="00304475"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304475" w:rsidRPr="000219B9" w:rsidRDefault="00304475"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304475" w:rsidRPr="000219B9" w:rsidRDefault="00304475"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304475"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33B91C97" w:rsidR="00304475" w:rsidRPr="00FC0A4E" w:rsidRDefault="00304475"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0230DE">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304475"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33216CA3" w:rsidR="00304475" w:rsidRPr="000651A9" w:rsidRDefault="00304475"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0230DE">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304475"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304475" w:rsidRDefault="00304475"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304475" w:rsidRPr="00C6775A" w:rsidRDefault="00304475"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304475" w:rsidRPr="00C6775A" w:rsidRDefault="00304475"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proofErr w:type="spellStart"/>
                                      <w:r w:rsidRPr="00C6775A">
                                        <w:rPr>
                                          <w:i/>
                                          <w:color w:val="000000" w:themeColor="text1"/>
                                          <w:sz w:val="14"/>
                                        </w:rPr>
                                        <w:t>осн</w:t>
                                      </w:r>
                                      <w:proofErr w:type="spellEnd"/>
                                      <w:r w:rsidRPr="00C6775A">
                                        <w:rPr>
                                          <w:i/>
                                          <w:color w:val="000000" w:themeColor="text1"/>
                                          <w:sz w:val="14"/>
                                        </w:rPr>
                                        <w:t>.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304475" w:rsidRPr="00C6775A" w:rsidRDefault="00304475"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304475" w:rsidRPr="00484198" w:rsidRDefault="00304475"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304475" w:rsidRPr="00BB3BCA" w:rsidRDefault="00304475"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304475" w:rsidRPr="00BB3BCA" w:rsidRDefault="00304475"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304475" w:rsidRPr="00BB3BCA" w:rsidRDefault="00304475"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304475" w:rsidRPr="00C6775A" w:rsidRDefault="00304475"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304475" w:rsidRPr="00BB3BCA" w:rsidRDefault="00304475"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304475" w:rsidRPr="00BB3BCA" w:rsidRDefault="00304475"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304475" w:rsidRPr="00BB3BCA" w:rsidRDefault="00304475"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304475" w:rsidRPr="00C6775A" w:rsidRDefault="00304475"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304475" w:rsidRPr="00C6775A" w:rsidRDefault="00304475"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304475" w:rsidRPr="00A7395E" w:rsidRDefault="00304475"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304475" w:rsidRPr="00D070B9" w:rsidRDefault="00304475"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304475" w:rsidRPr="00D574EE" w:rsidRDefault="00304475"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304475" w:rsidRPr="000219B9" w:rsidRDefault="00304475"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304475" w:rsidRPr="000219B9" w:rsidRDefault="00304475"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304475" w:rsidRPr="000219B9" w:rsidRDefault="00304475"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304475" w:rsidRPr="00D574EE" w:rsidRDefault="00304475"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304475" w:rsidRPr="00D574EE" w:rsidRDefault="00304475"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6AF4B44F" w:rsidR="00304475" w:rsidRPr="000651A9" w:rsidRDefault="00304475"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0230DE">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304475"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26089835" w:rsidR="00304475" w:rsidRPr="000651A9" w:rsidRDefault="00304475"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0230DE">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538736"/>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304475"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304475" w:rsidRPr="00AF2821" w:rsidRDefault="00304475"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304475" w:rsidRPr="00B525E7" w:rsidRDefault="00304475"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304475" w:rsidRPr="00B525E7" w:rsidRDefault="00304475"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304475" w:rsidRPr="00AF2821" w:rsidRDefault="00304475"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304475" w:rsidRPr="00AF2821" w:rsidRDefault="00304475"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304475" w:rsidRDefault="00304475"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304475" w:rsidRDefault="00304475"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304475" w:rsidRPr="000817C4" w:rsidRDefault="00304475"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304475" w:rsidRPr="00B63FD3" w:rsidRDefault="00304475"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304475" w:rsidRPr="00B63FD3" w:rsidRDefault="00304475"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304475" w:rsidRPr="00B63FD3" w:rsidRDefault="00304475"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304475" w:rsidRPr="00B63FD3" w:rsidRDefault="00304475"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304475" w:rsidRPr="00B63FD3" w:rsidRDefault="00304475"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304475" w:rsidRPr="00B63FD3" w:rsidRDefault="00304475"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256B241F" w:rsidR="00304475" w:rsidRPr="00DA5F4C" w:rsidRDefault="00304475"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0230DE">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Default="00DA5F4C" w:rsidP="00FE1F68">
      <w:pPr>
        <w:pStyle w:val="2"/>
        <w:spacing w:after="240"/>
        <w:rPr>
          <w:b/>
          <w:color w:val="000000" w:themeColor="text1"/>
        </w:rPr>
      </w:pPr>
      <w:bookmarkStart w:id="22" w:name="_Toc104538737"/>
      <w:r w:rsidRPr="004F0BE0">
        <w:rPr>
          <w:b/>
          <w:color w:val="000000" w:themeColor="text1"/>
        </w:rPr>
        <w:lastRenderedPageBreak/>
        <w:t>Механизм управления доступом к эфиру.</w:t>
      </w:r>
      <w:bookmarkEnd w:id="22"/>
      <w:r w:rsidRPr="004F0BE0">
        <w:rPr>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6CFC6319" w14:textId="389668A5" w:rsidR="0074738A" w:rsidRPr="00BC7243"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3F4DF7">
        <w:t>число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Перед расчётом задержки устройство определяет </w:t>
      </w:r>
      <w:r w:rsidR="00914981">
        <w:t>начало периода передачи, который выпал на текущий момент времени (</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w:instrText>
      </w:r>
      <w:r w:rsidR="00914981" w:rsidRPr="00914981">
        <w:rPr>
          <w:szCs w:val="24"/>
        </w:rPr>
      </w:r>
      <w:r w:rsidR="00914981" w:rsidRPr="00914981">
        <w:rPr>
          <w:szCs w:val="24"/>
        </w:rPr>
        <w:instrText xml:space="preserve"> \* MERGEFORMAT </w:instrText>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proofErr w:type="gramStart"/>
      <w:r w:rsidR="00CD1E77">
        <w:rPr>
          <w:lang w:val="en-US"/>
        </w:rPr>
        <w:t>T</w:t>
      </w:r>
      <w:r w:rsidR="00CD1E77">
        <w:rPr>
          <w:vertAlign w:val="subscript"/>
          <w:lang w:val="en-US"/>
        </w:rPr>
        <w:t>i</w:t>
      </w:r>
      <w:proofErr w:type="spellEnd"/>
      <w:r w:rsidR="004616ED" w:rsidRPr="004616ED">
        <w:rPr>
          <w:vertAlign w:val="subscript"/>
        </w:rPr>
        <w:t xml:space="preserve"> </w:t>
      </w:r>
      <w:r w:rsidR="0074738A">
        <w:t>.</w:t>
      </w:r>
      <w:proofErr w:type="gramEnd"/>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 xml:space="preserve">рассчитывается время отправки пакета.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w:instrText>
      </w:r>
      <w:r w:rsidR="0074738A" w:rsidRPr="0074738A">
        <w:rPr>
          <w:szCs w:val="24"/>
        </w:rPr>
      </w:r>
      <w:r w:rsidR="0074738A" w:rsidRPr="0074738A">
        <w:rPr>
          <w:szCs w:val="24"/>
        </w:rPr>
        <w:instrText xml:space="preserve"> \* MERGEFORMAT </w:instrText>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w:t>
      </w:r>
      <w:r w:rsidR="0074738A" w:rsidRPr="0074738A">
        <w:rPr>
          <w:szCs w:val="24"/>
        </w:rPr>
        <w:t>–</w:t>
      </w:r>
      <w:r w:rsidR="0074738A" w:rsidRPr="0074738A">
        <w:rPr>
          <w:szCs w:val="24"/>
        </w:rPr>
        <w:t xml:space="preserve"> а)</w:t>
      </w:r>
      <w:r w:rsidR="0074738A">
        <w:rPr>
          <w:szCs w:val="24"/>
        </w:rPr>
        <w:t xml:space="preserve">. </w:t>
      </w:r>
      <w:r w:rsidR="002D20AA">
        <w:rPr>
          <w:szCs w:val="24"/>
        </w:rPr>
        <w:t>Чтобы данная ситуация не привела к ошибкам,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 (</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w:instrText>
      </w:r>
      <w:r w:rsidR="00BC7243" w:rsidRPr="0074738A">
        <w:rPr>
          <w:szCs w:val="24"/>
        </w:rPr>
      </w:r>
      <w:r w:rsidR="00BC7243" w:rsidRPr="0074738A">
        <w:rPr>
          <w:szCs w:val="24"/>
        </w:rPr>
        <w:instrText xml:space="preserve"> \* MERGEFORMAT </w:instrText>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w:instrText>
      </w:r>
      <w:r w:rsidR="00C61660" w:rsidRPr="0074738A">
        <w:rPr>
          <w:szCs w:val="24"/>
        </w:rPr>
      </w:r>
      <w:r w:rsidR="00C61660" w:rsidRPr="0074738A">
        <w:rPr>
          <w:szCs w:val="24"/>
        </w:rPr>
        <w:instrText xml:space="preserve"> \* MERGEFORMAT </w:instrText>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0CA07ED5" w14:textId="13B1AE06" w:rsidR="000230DE" w:rsidRPr="0074738A" w:rsidRDefault="000230DE" w:rsidP="00366AAB">
      <w:pPr>
        <w:ind w:firstLine="709"/>
        <w:jc w:val="both"/>
      </w:pPr>
    </w:p>
    <w:p w14:paraId="75B585B4" w14:textId="0931F194" w:rsidR="000230DE" w:rsidRDefault="000230DE" w:rsidP="00D6631C">
      <w:pPr>
        <w:jc w:val="both"/>
      </w:pPr>
    </w:p>
    <w:p w14:paraId="5C0D7E80" w14:textId="77777777" w:rsidR="00C61660" w:rsidRDefault="00C61660" w:rsidP="00D6631C">
      <w:pPr>
        <w:jc w:val="both"/>
        <w:rPr>
          <w:noProof/>
        </w:rPr>
      </w:pPr>
    </w:p>
    <w:p w14:paraId="0FDCEBD6" w14:textId="77777777" w:rsidR="000230DE" w:rsidRDefault="000230DE" w:rsidP="00D6631C">
      <w:pPr>
        <w:jc w:val="both"/>
      </w:pPr>
    </w:p>
    <w:p w14:paraId="02E36603" w14:textId="77777777" w:rsidR="000230DE" w:rsidRDefault="000230DE" w:rsidP="00D6631C">
      <w:pPr>
        <w:jc w:val="both"/>
        <w:rPr>
          <w:noProof/>
        </w:rPr>
      </w:pPr>
    </w:p>
    <w:p w14:paraId="3F985866" w14:textId="52840CCE" w:rsidR="000230DE" w:rsidRDefault="000230DE" w:rsidP="00D6631C">
      <w:pPr>
        <w:jc w:val="both"/>
        <w:rPr>
          <w:noProof/>
        </w:rPr>
      </w:pPr>
    </w:p>
    <w:p w14:paraId="2278C3F4" w14:textId="0E023D49" w:rsidR="000230DE" w:rsidRDefault="000230DE" w:rsidP="00D6631C">
      <w:pPr>
        <w:jc w:val="both"/>
        <w:rPr>
          <w:noProof/>
        </w:rPr>
      </w:pPr>
    </w:p>
    <w:p w14:paraId="46DACCC5" w14:textId="77777777" w:rsidR="000230DE" w:rsidRDefault="000230DE" w:rsidP="000230DE">
      <w:pPr>
        <w:keepNext/>
        <w:spacing w:before="240"/>
        <w:jc w:val="both"/>
      </w:pPr>
      <w:r>
        <w:rPr>
          <w:noProof/>
        </w:rPr>
        <w:lastRenderedPageBreak/>
        <w:drawing>
          <wp:inline distT="0" distB="0" distL="0" distR="0" wp14:anchorId="76E2FE69" wp14:editId="7D470ACF">
            <wp:extent cx="7620000" cy="53244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324475"/>
                    </a:xfrm>
                    <a:prstGeom prst="rect">
                      <a:avLst/>
                    </a:prstGeom>
                  </pic:spPr>
                </pic:pic>
              </a:graphicData>
            </a:graphic>
          </wp:inline>
        </w:drawing>
      </w:r>
    </w:p>
    <w:p w14:paraId="327C7E3D" w14:textId="035E6344"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Pr="000230DE">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2A2DED09" w14:textId="062AFC16" w:rsidR="00D6631C" w:rsidRDefault="00D6631C" w:rsidP="00366AAB">
      <w:pPr>
        <w:ind w:firstLine="709"/>
        <w:jc w:val="both"/>
      </w:pPr>
    </w:p>
    <w:p w14:paraId="45439D02" w14:textId="4DEB279F" w:rsidR="00D6631C" w:rsidRDefault="00D6631C" w:rsidP="00C61660">
      <w:pPr>
        <w:jc w:val="both"/>
      </w:pPr>
    </w:p>
    <w:bookmarkStart w:id="24" w:name="_GoBack"/>
    <w:p w14:paraId="4A84588F" w14:textId="55E4C099" w:rsidR="00284AD7" w:rsidRDefault="00C61660" w:rsidP="00C61660">
      <w:r>
        <w:object w:dxaOrig="13560" w:dyaOrig="10530" w14:anchorId="1F522349">
          <v:shape id="_x0000_i1079" type="#_x0000_t75" style="width:629.25pt;height:489pt" o:ole="">
            <v:imagedata r:id="rId25" o:title=""/>
          </v:shape>
          <o:OLEObject Type="Embed" ProgID="Visio.Drawing.15" ShapeID="_x0000_i1079" DrawAspect="Content" ObjectID="_1715436945" r:id="rId26"/>
        </w:object>
      </w:r>
      <w:bookmarkEnd w:id="24"/>
    </w:p>
    <w:p w14:paraId="0B65D689" w14:textId="287FD112" w:rsidR="005319D2" w:rsidRDefault="005319D2" w:rsidP="00284AD7">
      <w:pPr>
        <w:rPr>
          <w:b/>
          <w:color w:val="000000" w:themeColor="text1"/>
        </w:rPr>
        <w:sectPr w:rsidR="005319D2" w:rsidSect="005319D2">
          <w:pgSz w:w="16838" w:h="11906" w:orient="landscape"/>
          <w:pgMar w:top="454" w:right="567" w:bottom="992" w:left="1134" w:header="709" w:footer="709" w:gutter="0"/>
          <w:cols w:space="708"/>
          <w:docGrid w:linePitch="360"/>
        </w:sectPr>
      </w:pPr>
    </w:p>
    <w:p w14:paraId="5ACDE937" w14:textId="45CF51A9" w:rsidR="00587E50" w:rsidRDefault="00587E50" w:rsidP="00284AD7"/>
    <w:p w14:paraId="3D7C9E94" w14:textId="77777777" w:rsidR="00587E50" w:rsidRDefault="00587E50">
      <w:r>
        <w:br w:type="page"/>
      </w:r>
    </w:p>
    <w:p w14:paraId="237B21E0" w14:textId="73849DCA" w:rsidR="005319D2" w:rsidRDefault="00587E50" w:rsidP="00587E50">
      <w:pPr>
        <w:pStyle w:val="1"/>
        <w:numPr>
          <w:ilvl w:val="0"/>
          <w:numId w:val="25"/>
        </w:numPr>
        <w:spacing w:after="240"/>
        <w:ind w:left="0" w:firstLine="0"/>
        <w:rPr>
          <w:rFonts w:ascii="Times New Roman" w:hAnsi="Times New Roman" w:cs="Times New Roman"/>
          <w:b/>
          <w:color w:val="000000" w:themeColor="text1"/>
        </w:rPr>
      </w:pPr>
      <w:bookmarkStart w:id="25" w:name="_Toc104538738"/>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41A654BB" w14:textId="77777777" w:rsidR="00587E50" w:rsidRPr="00587E50" w:rsidRDefault="00587E50" w:rsidP="00587E50"/>
    <w:p w14:paraId="60DB817D" w14:textId="77777777" w:rsidR="00587E50" w:rsidRPr="00587E50" w:rsidRDefault="00587E50" w:rsidP="00587E50"/>
    <w:sectPr w:rsidR="00587E50" w:rsidRPr="00587E50" w:rsidSect="00086C9C">
      <w:pgSz w:w="16838" w:h="11906" w:orient="landscape"/>
      <w:pgMar w:top="1134"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532E73" w14:textId="77777777" w:rsidR="009503C8" w:rsidRDefault="009503C8" w:rsidP="00F240C2">
      <w:pPr>
        <w:spacing w:after="0" w:line="240" w:lineRule="auto"/>
      </w:pPr>
      <w:r>
        <w:separator/>
      </w:r>
    </w:p>
  </w:endnote>
  <w:endnote w:type="continuationSeparator" w:id="0">
    <w:p w14:paraId="1501C0B7" w14:textId="77777777" w:rsidR="009503C8" w:rsidRDefault="009503C8"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A53F15" w14:textId="77777777" w:rsidR="009503C8" w:rsidRDefault="009503C8" w:rsidP="00F240C2">
      <w:pPr>
        <w:spacing w:after="0" w:line="240" w:lineRule="auto"/>
      </w:pPr>
      <w:r>
        <w:separator/>
      </w:r>
    </w:p>
  </w:footnote>
  <w:footnote w:type="continuationSeparator" w:id="0">
    <w:p w14:paraId="6F48F8E8" w14:textId="77777777" w:rsidR="009503C8" w:rsidRDefault="009503C8"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4"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6"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9"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3"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5"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7"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9"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3"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0"/>
  </w:num>
  <w:num w:numId="2">
    <w:abstractNumId w:val="1"/>
  </w:num>
  <w:num w:numId="3">
    <w:abstractNumId w:val="14"/>
  </w:num>
  <w:num w:numId="4">
    <w:abstractNumId w:val="0"/>
  </w:num>
  <w:num w:numId="5">
    <w:abstractNumId w:val="2"/>
  </w:num>
  <w:num w:numId="6">
    <w:abstractNumId w:val="22"/>
  </w:num>
  <w:num w:numId="7">
    <w:abstractNumId w:val="17"/>
  </w:num>
  <w:num w:numId="8">
    <w:abstractNumId w:val="21"/>
  </w:num>
  <w:num w:numId="9">
    <w:abstractNumId w:val="20"/>
  </w:num>
  <w:num w:numId="10">
    <w:abstractNumId w:val="4"/>
  </w:num>
  <w:num w:numId="11">
    <w:abstractNumId w:val="16"/>
  </w:num>
  <w:num w:numId="12">
    <w:abstractNumId w:val="18"/>
  </w:num>
  <w:num w:numId="13">
    <w:abstractNumId w:val="5"/>
  </w:num>
  <w:num w:numId="14">
    <w:abstractNumId w:val="8"/>
  </w:num>
  <w:num w:numId="15">
    <w:abstractNumId w:val="3"/>
  </w:num>
  <w:num w:numId="16">
    <w:abstractNumId w:val="12"/>
  </w:num>
  <w:num w:numId="17">
    <w:abstractNumId w:val="24"/>
  </w:num>
  <w:num w:numId="18">
    <w:abstractNumId w:val="23"/>
  </w:num>
  <w:num w:numId="19">
    <w:abstractNumId w:val="7"/>
  </w:num>
  <w:num w:numId="20">
    <w:abstractNumId w:val="15"/>
  </w:num>
  <w:num w:numId="21">
    <w:abstractNumId w:val="19"/>
  </w:num>
  <w:num w:numId="22">
    <w:abstractNumId w:val="13"/>
  </w:num>
  <w:num w:numId="23">
    <w:abstractNumId w:val="6"/>
  </w:num>
  <w:num w:numId="24">
    <w:abstractNumId w:val="11"/>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7FE9"/>
    <w:rsid w:val="000409A0"/>
    <w:rsid w:val="0004167A"/>
    <w:rsid w:val="00057539"/>
    <w:rsid w:val="000651A9"/>
    <w:rsid w:val="000700FF"/>
    <w:rsid w:val="00076AEE"/>
    <w:rsid w:val="00082EA0"/>
    <w:rsid w:val="00086C9C"/>
    <w:rsid w:val="000B0016"/>
    <w:rsid w:val="000B17B9"/>
    <w:rsid w:val="000B7B09"/>
    <w:rsid w:val="000E4FD2"/>
    <w:rsid w:val="000E59D5"/>
    <w:rsid w:val="00100887"/>
    <w:rsid w:val="00111653"/>
    <w:rsid w:val="00145B4A"/>
    <w:rsid w:val="00147DA5"/>
    <w:rsid w:val="00166D10"/>
    <w:rsid w:val="0018709C"/>
    <w:rsid w:val="001A51B6"/>
    <w:rsid w:val="001B2FC9"/>
    <w:rsid w:val="001C0AAE"/>
    <w:rsid w:val="001C6BCC"/>
    <w:rsid w:val="001D72A9"/>
    <w:rsid w:val="00206CA5"/>
    <w:rsid w:val="0022798C"/>
    <w:rsid w:val="002303A8"/>
    <w:rsid w:val="00236ABD"/>
    <w:rsid w:val="00247909"/>
    <w:rsid w:val="00250480"/>
    <w:rsid w:val="0026254F"/>
    <w:rsid w:val="00284AD7"/>
    <w:rsid w:val="0028637C"/>
    <w:rsid w:val="002874CB"/>
    <w:rsid w:val="00293C3C"/>
    <w:rsid w:val="002A7819"/>
    <w:rsid w:val="002B02FE"/>
    <w:rsid w:val="002B6037"/>
    <w:rsid w:val="002C580E"/>
    <w:rsid w:val="002D20AA"/>
    <w:rsid w:val="002D3311"/>
    <w:rsid w:val="002D5762"/>
    <w:rsid w:val="002E2A63"/>
    <w:rsid w:val="002E585F"/>
    <w:rsid w:val="00304475"/>
    <w:rsid w:val="00315020"/>
    <w:rsid w:val="003254FA"/>
    <w:rsid w:val="00327D27"/>
    <w:rsid w:val="00331D6D"/>
    <w:rsid w:val="003320BF"/>
    <w:rsid w:val="00341BF1"/>
    <w:rsid w:val="00342EEB"/>
    <w:rsid w:val="00346055"/>
    <w:rsid w:val="00361A20"/>
    <w:rsid w:val="00366AAB"/>
    <w:rsid w:val="00370C61"/>
    <w:rsid w:val="0039034F"/>
    <w:rsid w:val="00392639"/>
    <w:rsid w:val="00392BA0"/>
    <w:rsid w:val="003C540D"/>
    <w:rsid w:val="003E6FCE"/>
    <w:rsid w:val="003E7B6C"/>
    <w:rsid w:val="003F4DF7"/>
    <w:rsid w:val="00405520"/>
    <w:rsid w:val="00426B8F"/>
    <w:rsid w:val="00431EAC"/>
    <w:rsid w:val="004350C0"/>
    <w:rsid w:val="00450ED5"/>
    <w:rsid w:val="00453A4A"/>
    <w:rsid w:val="00457BF7"/>
    <w:rsid w:val="004616ED"/>
    <w:rsid w:val="00467544"/>
    <w:rsid w:val="004912FE"/>
    <w:rsid w:val="004A4DCE"/>
    <w:rsid w:val="004B6C56"/>
    <w:rsid w:val="004C2BFF"/>
    <w:rsid w:val="004D7243"/>
    <w:rsid w:val="004E7701"/>
    <w:rsid w:val="004F0BE0"/>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82AD3"/>
    <w:rsid w:val="00587333"/>
    <w:rsid w:val="00587E50"/>
    <w:rsid w:val="005A01D4"/>
    <w:rsid w:val="005B241C"/>
    <w:rsid w:val="005B638D"/>
    <w:rsid w:val="005C01C4"/>
    <w:rsid w:val="005E1F09"/>
    <w:rsid w:val="005E45E3"/>
    <w:rsid w:val="005F2B6C"/>
    <w:rsid w:val="006002EC"/>
    <w:rsid w:val="00613CDE"/>
    <w:rsid w:val="0062563B"/>
    <w:rsid w:val="0063015A"/>
    <w:rsid w:val="00633729"/>
    <w:rsid w:val="00641D23"/>
    <w:rsid w:val="006460F6"/>
    <w:rsid w:val="00653066"/>
    <w:rsid w:val="00680CA4"/>
    <w:rsid w:val="00685A74"/>
    <w:rsid w:val="00691553"/>
    <w:rsid w:val="006E3C28"/>
    <w:rsid w:val="00701FDC"/>
    <w:rsid w:val="00714C6A"/>
    <w:rsid w:val="00715DE6"/>
    <w:rsid w:val="00726751"/>
    <w:rsid w:val="00744CDB"/>
    <w:rsid w:val="00745DAC"/>
    <w:rsid w:val="0074738A"/>
    <w:rsid w:val="00764D6A"/>
    <w:rsid w:val="00770FC3"/>
    <w:rsid w:val="00782212"/>
    <w:rsid w:val="00786ACA"/>
    <w:rsid w:val="00790258"/>
    <w:rsid w:val="007A27A5"/>
    <w:rsid w:val="007B68D7"/>
    <w:rsid w:val="007C2027"/>
    <w:rsid w:val="007D44CC"/>
    <w:rsid w:val="007D4567"/>
    <w:rsid w:val="007E144A"/>
    <w:rsid w:val="007E2946"/>
    <w:rsid w:val="007E64A6"/>
    <w:rsid w:val="007F4A9F"/>
    <w:rsid w:val="008136C8"/>
    <w:rsid w:val="008247BE"/>
    <w:rsid w:val="00840AC3"/>
    <w:rsid w:val="00856BE0"/>
    <w:rsid w:val="008678AD"/>
    <w:rsid w:val="0088653A"/>
    <w:rsid w:val="00887968"/>
    <w:rsid w:val="00887990"/>
    <w:rsid w:val="008A2AA1"/>
    <w:rsid w:val="008A68A9"/>
    <w:rsid w:val="008C02E1"/>
    <w:rsid w:val="008C2643"/>
    <w:rsid w:val="008C6A93"/>
    <w:rsid w:val="008E6454"/>
    <w:rsid w:val="00901181"/>
    <w:rsid w:val="00914981"/>
    <w:rsid w:val="00916696"/>
    <w:rsid w:val="00925443"/>
    <w:rsid w:val="0094041E"/>
    <w:rsid w:val="00945B95"/>
    <w:rsid w:val="009503C8"/>
    <w:rsid w:val="00964152"/>
    <w:rsid w:val="00970225"/>
    <w:rsid w:val="00970997"/>
    <w:rsid w:val="009B691A"/>
    <w:rsid w:val="009C1013"/>
    <w:rsid w:val="009D78F9"/>
    <w:rsid w:val="009E66B8"/>
    <w:rsid w:val="009F2007"/>
    <w:rsid w:val="009F4D71"/>
    <w:rsid w:val="00A00F2D"/>
    <w:rsid w:val="00A12617"/>
    <w:rsid w:val="00A25EF6"/>
    <w:rsid w:val="00A3454B"/>
    <w:rsid w:val="00A37B26"/>
    <w:rsid w:val="00A413D5"/>
    <w:rsid w:val="00A41EE0"/>
    <w:rsid w:val="00A602E2"/>
    <w:rsid w:val="00A63FDB"/>
    <w:rsid w:val="00A86019"/>
    <w:rsid w:val="00A9267E"/>
    <w:rsid w:val="00AA4D68"/>
    <w:rsid w:val="00AC5443"/>
    <w:rsid w:val="00AC7C9F"/>
    <w:rsid w:val="00AD314C"/>
    <w:rsid w:val="00AE3828"/>
    <w:rsid w:val="00AF5E58"/>
    <w:rsid w:val="00AF608E"/>
    <w:rsid w:val="00AF6281"/>
    <w:rsid w:val="00B0198B"/>
    <w:rsid w:val="00B0202C"/>
    <w:rsid w:val="00B1698D"/>
    <w:rsid w:val="00B24ED3"/>
    <w:rsid w:val="00B421C9"/>
    <w:rsid w:val="00B453DD"/>
    <w:rsid w:val="00B46B69"/>
    <w:rsid w:val="00B47D0E"/>
    <w:rsid w:val="00B547D4"/>
    <w:rsid w:val="00B6764D"/>
    <w:rsid w:val="00B71A7F"/>
    <w:rsid w:val="00B736C4"/>
    <w:rsid w:val="00B737C8"/>
    <w:rsid w:val="00B82EE8"/>
    <w:rsid w:val="00B95EB5"/>
    <w:rsid w:val="00BA37B1"/>
    <w:rsid w:val="00BA5706"/>
    <w:rsid w:val="00BB5958"/>
    <w:rsid w:val="00BB64F9"/>
    <w:rsid w:val="00BB6980"/>
    <w:rsid w:val="00BC7243"/>
    <w:rsid w:val="00BD012B"/>
    <w:rsid w:val="00BD1CE7"/>
    <w:rsid w:val="00BE0F3C"/>
    <w:rsid w:val="00BF00FE"/>
    <w:rsid w:val="00BF2AD2"/>
    <w:rsid w:val="00BF327B"/>
    <w:rsid w:val="00BF3574"/>
    <w:rsid w:val="00C16F21"/>
    <w:rsid w:val="00C17925"/>
    <w:rsid w:val="00C214E7"/>
    <w:rsid w:val="00C27B51"/>
    <w:rsid w:val="00C300CC"/>
    <w:rsid w:val="00C5787C"/>
    <w:rsid w:val="00C60FAA"/>
    <w:rsid w:val="00C61660"/>
    <w:rsid w:val="00C630FB"/>
    <w:rsid w:val="00C776F1"/>
    <w:rsid w:val="00C81E69"/>
    <w:rsid w:val="00C84440"/>
    <w:rsid w:val="00C951D2"/>
    <w:rsid w:val="00CD1E77"/>
    <w:rsid w:val="00CE76DB"/>
    <w:rsid w:val="00CF26B1"/>
    <w:rsid w:val="00CF3839"/>
    <w:rsid w:val="00CF744D"/>
    <w:rsid w:val="00D03755"/>
    <w:rsid w:val="00D10E2E"/>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92A34"/>
    <w:rsid w:val="00D930D5"/>
    <w:rsid w:val="00DA4173"/>
    <w:rsid w:val="00DA5F4C"/>
    <w:rsid w:val="00DC0021"/>
    <w:rsid w:val="00DD7679"/>
    <w:rsid w:val="00DE1491"/>
    <w:rsid w:val="00DE2661"/>
    <w:rsid w:val="00DF2EA9"/>
    <w:rsid w:val="00DF79DD"/>
    <w:rsid w:val="00E13DCC"/>
    <w:rsid w:val="00E14DAF"/>
    <w:rsid w:val="00E223B6"/>
    <w:rsid w:val="00E24EFB"/>
    <w:rsid w:val="00E27709"/>
    <w:rsid w:val="00E44B22"/>
    <w:rsid w:val="00E47F9B"/>
    <w:rsid w:val="00E510A5"/>
    <w:rsid w:val="00E663A9"/>
    <w:rsid w:val="00EA2025"/>
    <w:rsid w:val="00EA7497"/>
    <w:rsid w:val="00EB1CDF"/>
    <w:rsid w:val="00EB3CB5"/>
    <w:rsid w:val="00ED25B2"/>
    <w:rsid w:val="00EE2D7D"/>
    <w:rsid w:val="00EE5744"/>
    <w:rsid w:val="00EE5FDE"/>
    <w:rsid w:val="00EF0E21"/>
    <w:rsid w:val="00F003A8"/>
    <w:rsid w:val="00F011AB"/>
    <w:rsid w:val="00F058DC"/>
    <w:rsid w:val="00F13A51"/>
    <w:rsid w:val="00F13D57"/>
    <w:rsid w:val="00F240C2"/>
    <w:rsid w:val="00F46335"/>
    <w:rsid w:val="00F47689"/>
    <w:rsid w:val="00F53D61"/>
    <w:rsid w:val="00F67C81"/>
    <w:rsid w:val="00F75896"/>
    <w:rsid w:val="00F7759A"/>
    <w:rsid w:val="00F855E1"/>
    <w:rsid w:val="00F9601C"/>
    <w:rsid w:val="00FA0C06"/>
    <w:rsid w:val="00FB03ED"/>
    <w:rsid w:val="00FB33EE"/>
    <w:rsid w:val="00FC0A4E"/>
    <w:rsid w:val="00FC0F57"/>
    <w:rsid w:val="00FD0578"/>
    <w:rsid w:val="00FD3785"/>
    <w:rsid w:val="00FE1F68"/>
    <w:rsid w:val="00FF01E6"/>
    <w:rsid w:val="00FF12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4"/>
    <o:shapelayout v:ext="edit">
      <o:idmap v:ext="edit" data="1,2"/>
      <o:rules v:ext="edit">
        <o:r id="V:Rule1" type="callout" idref="#Выноска: линия с границей и чертой 590"/>
        <o:r id="V:Rule2" type="connector" idref="#Прямая со стрелкой 195"/>
        <o:r id="V:Rule3" type="connector" idref="#_x0000_s2161"/>
        <o:r id="V:Rule4" type="connector" idref="#Прямая соединительная линия 43"/>
        <o:r id="V:Rule5" type="connector" idref="#Прямая со стрелкой 778"/>
        <o:r id="V:Rule6" type="connector" idref="#Прямая со стрелкой 127"/>
        <o:r id="V:Rule7" type="connector" idref="#Прямая соединительная линия 45"/>
        <o:r id="V:Rule8" type="connector" idref="#_x0000_s2162"/>
        <o:r id="V:Rule9" type="connector" idref="#Прямая со стрелкой 133"/>
        <o:r id="V:Rule10" type="connector" idref="#Прямая со стрелкой 790"/>
        <o:r id="V:Rule11" type="connector" idref="#Прямая соединительная линия 190"/>
        <o:r id="V:Rule12" type="connector" idref="#_x0000_s2166"/>
        <o:r id="V:Rule13" type="connector" idref="#Прямая соединительная линия 749"/>
        <o:r id="V:Rule14" type="connector" idref="#Прямая со стрелкой 773"/>
        <o:r id="V:Rule15" type="connector" idref="#Прямая со стрелкой 742"/>
        <o:r id="V:Rule16" type="connector" idref="#Прямая со стрелкой 206"/>
        <o:r id="V:Rule17" type="connector" idref="#Прямая соединительная линия 141"/>
        <o:r id="V:Rule18" type="connector" idref="#Прямая со стрелкой 148"/>
        <o:r id="V:Rule19" type="connector" idref="#Прямая со стрелкой 185"/>
        <o:r id="V:Rule20" type="connector" idref="#Прямая соединительная линия 923"/>
        <o:r id="V:Rule21" type="connector" idref="#Прямая соединительная линия 561">
          <o:proxy end="" idref="#Прямоугольник 555" connectloc="0"/>
        </o:r>
        <o:r id="V:Rule22" type="connector" idref="#Прямая со стрелкой 934"/>
        <o:r id="V:Rule23" type="connector" idref="#Прямая со стрелкой 184"/>
        <o:r id="V:Rule24" type="connector" idref="#Прямая соединительная линия 659"/>
        <o:r id="V:Rule25" type="connector" idref="#Прямая соединительная линия 712"/>
        <o:r id="V:Rule26" type="connector" idref="#Прямая соединительная линия 191"/>
        <o:r id="V:Rule27" type="connector" idref="#Прямая соединительная линия 646"/>
        <o:r id="V:Rule28" type="connector" idref="#Прямая со стрелкой 785"/>
        <o:r id="V:Rule29" type="connector" idref="#Прямая со стрелкой 769"/>
        <o:r id="V:Rule30" type="connector" idref="#Прямая соединительная линия 761"/>
        <o:r id="V:Rule31" type="connector" idref="#_x0000_s2153"/>
        <o:r id="V:Rule32" type="connector" idref="#Прямая со стрелкой 915"/>
        <o:r id="V:Rule33" type="connector" idref="#Прямая соединительная линия 645"/>
        <o:r id="V:Rule34" type="connector" idref="#Прямая со стрелкой 87"/>
        <o:r id="V:Rule35" type="connector" idref="#_x0000_s2167"/>
        <o:r id="V:Rule36" type="connector" idref="#Прямая со стрелкой 168"/>
        <o:r id="V:Rule37" type="connector" idref="#Прямая со стрелкой 5"/>
        <o:r id="V:Rule38" type="connector" idref="#Прямая соединительная линия 680"/>
        <o:r id="V:Rule39" type="connector" idref="#Прямая со стрелкой 4"/>
        <o:r id="V:Rule40" type="connector" idref="#Прямая со стрелкой 719"/>
        <o:r id="V:Rule41" type="connector" idref="#Прямая со стрелкой 177"/>
        <o:r id="V:Rule42" type="connector" idref="#Прямая соединительная линия 626">
          <o:proxy end="" idref="#Прямоугольник 730" connectloc="1"/>
        </o:r>
        <o:r id="V:Rule43" type="connector" idref="#Прямая соединительная линия 658"/>
        <o:r id="V:Rule44" type="connector" idref="#Прямая соединительная линия 42"/>
        <o:r id="V:Rule45" type="connector" idref="#Прямая соединительная линия 679"/>
        <o:r id="V:Rule46" type="connector" idref="#_x0000_s2165"/>
        <o:r id="V:Rule47" type="connector" idref="#Прямая со стрелкой 129"/>
        <o:r id="V:Rule48" type="connector" idref="#Прямая соединительная линия 726"/>
        <o:r id="V:Rule49" type="connector" idref="#Прямая со стрелкой 34"/>
        <o:r id="V:Rule50" type="connector" idref="#Прямая соединительная линия 753"/>
        <o:r id="V:Rule51" type="connector" idref="#_x0000_s2155"/>
        <o:r id="V:Rule52" type="connector" idref="#Прямая соединительная линия 744"/>
        <o:r id="V:Rule53" type="connector" idref="#_x0000_s2154"/>
        <o:r id="V:Rule54" type="connector" idref="#Прямая со стрелкой 397"/>
        <o:r id="V:Rule55" type="connector" idref="#Прямая со стрелкой 797"/>
        <o:r id="V:Rule56" type="connector" idref="#Прямая со стрелкой 176"/>
        <o:r id="V:Rule57" type="connector" idref="#Прямая соединительная линия 762"/>
        <o:r id="V:Rule58" type="connector" idref="#Соединитель: уступ 742"/>
        <o:r id="V:Rule59" type="connector" idref="#Прямая со стрелкой 720"/>
        <o:r id="V:Rule60" type="connector" idref="#Прямая соединительная линия 722"/>
        <o:r id="V:Rule61" type="connector" idref="#Прямая соединительная линия 728"/>
        <o:r id="V:Rule62" type="connector" idref="#Прямая соединительная линия 729"/>
        <o:r id="V:Rule63" type="connector" idref="#Прямая соединительная линия 299"/>
        <o:r id="V:Rule64" type="connector" idref="#Прямая со стрелкой 33"/>
        <o:r id="V:Rule65" type="connector" idref="#_x0000_s2164"/>
        <o:r id="V:Rule66" type="connector" idref="#Прямая со стрелкой 199"/>
        <o:r id="V:Rule67" type="connector" idref="#Прямая со стрелкой 784"/>
        <o:r id="V:Rule68" type="connector" idref="#Прямая соединительная линия 135">
          <o:proxy end="" idref="#Прямоугольник 611" connectloc="0"/>
        </o:r>
        <o:r id="V:Rule69" type="connector" idref="#Прямая со стрелкой 779"/>
        <o:r id="V:Rule70" type="connector" idref="#Прямая соединительная линия 675"/>
        <o:r id="V:Rule71" type="connector" idref="#Прямая со стрелкой 798"/>
        <o:r id="V:Rule72" type="connector" idref="#Прямая соединительная линия 300"/>
        <o:r id="V:Rule73" type="connector" idref="#Прямая соединительная линия 142"/>
        <o:r id="V:Rule74" type="connector" idref="#_x0000_s2156"/>
        <o:r id="V:Rule75" type="connector" idref="#Прямая соединительная линия 681"/>
        <o:r id="V:Rule76" type="connector" idref="#Прямая со стрелкой 143"/>
        <o:r id="V:Rule77" type="connector" idref="#Прямая со стрелкой 86"/>
        <o:r id="V:Rule78" type="connector" idref="#Прямая соединительная линия 682"/>
        <o:r id="V:Rule79" type="connector" idref="#Прямая соединительная линия 232"/>
        <o:r id="V:Rule80" type="connector" idref="#Прямая со стрелкой 383"/>
        <o:r id="V:Rule81" type="connector" idref="#Прямая со стрелкой 932"/>
        <o:r id="V:Rule82" type="connector" idref="#Прямая соединительная линия 710"/>
        <o:r id="V:Rule83" type="connector" idref="#Прямая со стрелкой 396"/>
        <o:r id="V:Rule84" type="connector" idref="#Прямая со стрелкой 152"/>
        <o:r id="V:Rule85" type="connector" idref="#Прямая со стрелкой 906"/>
        <o:r id="V:Rule86" type="connector" idref="#Прямая соединительная линия 641"/>
        <o:r id="V:Rule87" type="connector" idref="#Прямая соединительная линия 698"/>
        <o:r id="V:Rule88" type="connector" idref="#Прямая со стрелкой 204"/>
        <o:r id="V:Rule89" type="connector" idref="#Прямая соединительная линия 709"/>
        <o:r id="V:Rule90" type="connector" idref="#Прямая соединительная линия 514"/>
        <o:r id="V:Rule91" type="connector" idref="#Прямая со стрелкой 36"/>
        <o:r id="V:Rule92" type="connector" idref="#Прямая со стрелкой 410"/>
        <o:r id="V:Rule93" type="connector" idref="#Прямая соединительная линия 656"/>
        <o:r id="V:Rule94" type="connector" idref="#Прямая со стрелкой 85"/>
        <o:r id="V:Rule95" type="connector" idref="#Прямая со стрелкой 777"/>
        <o:r id="V:Rule96" type="connector" idref="#Прямая со стрелкой 126"/>
        <o:r id="V:Rule97" type="connector" idref="#Прямая соединительная линия 745"/>
        <o:r id="V:Rule98" type="connector" idref="#_x0000_s2152"/>
        <o:r id="V:Rule99" type="connector" idref="#Прямая со стрелкой 791"/>
        <o:r id="V:Rule100" type="connector" idref="#_x0000_s2163"/>
        <o:r id="V:Rule101" type="connector" idref="#Прямая со стрелкой 398"/>
        <o:r id="V:Rule102" type="connector" idref="#_x0000_s2160"/>
        <o:r id="V:Rule103" type="connector" idref="#Прямая соединительная линия 754"/>
        <o:r id="V:Rule104" type="connector" idref="#Прямая соединительная линия 924"/>
        <o:r id="V:Rule105" type="connector" idref="#_x0000_s2157"/>
        <o:r id="V:Rule106" type="connector" idref="#Прямая со стрелкой 403"/>
        <o:r id="V:Rule107" type="connector" idref="#Прямая соединительная линия 911"/>
        <o:r id="V:Rule108" type="connector" idref="#Прямая соединительная линия 526"/>
        <o:r id="V:Rule109" type="connector" idref="#Прямая соединительная линия 901"/>
        <o:r id="V:Rule110" type="connector" idref="#Прямая соединительная линия 746"/>
        <o:r id="V:Rule111" type="connector" idref="#Прямая соединительная линия 897"/>
        <o:r id="V:Rule112" type="connector" idref="#Прямая соединительная линия 717"/>
        <o:r id="V:Rule113" type="connector" idref="#Прямая со стрелкой 182"/>
        <o:r id="V:Rule114" type="connector" idref="#Прямая со стрелкой 172"/>
        <o:r id="V:Rule115" type="connector" idref="#Прямая со стрелкой 128"/>
        <o:r id="V:Rule116" type="connector" idref="#Прямая со стрелкой 909"/>
        <o:r id="V:Rule117" type="connector" idref="#Прямая соединительная линия 716"/>
        <o:r id="V:Rule118" type="connector" idref="#Прямая соединительная линия 678"/>
        <o:r id="V:Rule119" type="connector" idref="#Прямая соединительная линия 723"/>
        <o:r id="V:Rule120" type="connector" idref="#Прямая со стрелкой 192"/>
        <o:r id="V:Rule121" type="connector" idref="#Прямая соединительная линия 926"/>
        <o:r id="V:Rule122" type="connector" idref="#Прямая соединительная линия 249"/>
        <o:r id="V:Rule123" type="connector" idref="#Прямая со стрелкой 758"/>
        <o:r id="V:Rule124" type="connector" idref="#Прямая соединительная линия 750"/>
        <o:r id="V:Rule125" type="connector" idref="#Прямая со стрелкой 205"/>
        <o:r id="V:Rule126" type="connector" idref="#Прямая соединительная линия 512"/>
        <o:r id="V:Rule127" type="connector" idref="#Прямая со стрелкой 88"/>
        <o:r id="V:Rule128" type="connector" idref="#Прямая со стрелкой 169"/>
        <o:r id="V:Rule129" type="connector" idref="#Прямая со стрелкой 341"/>
        <o:r id="V:Rule130" type="connector" idref="#Прямая со стрелкой 400"/>
        <o:r id="V:Rule131" type="connector" idref="#Прямая соединительная линия 644"/>
        <o:r id="V:Rule132" type="connector" idref="#Прямая соединительная линия 513"/>
        <o:r id="V:Rule133" type="connector" idref="#Прямая со стрелкой 776"/>
        <o:r id="V:Rule134" type="connector" idref="#Прямая со стрелкой 916"/>
        <o:r id="V:Rule135" type="connector" idref="#Прямая соединительная линия 525"/>
        <o:r id="V:Rule136" type="connector" idref="#Прямая соединительная линия 640">
          <o:proxy start="" idref="#Овал 743" connectloc="5"/>
          <o:proxy end="" idref="#Прямоугольник 727" connectloc="1"/>
        </o:r>
        <o:r id="V:Rule137" type="connector" idref="#Прямая со стрелкой 933"/>
        <o:r id="V:Rule138" type="connector" idref="#Прямая соединительная линия 713"/>
        <o:r id="V:Rule139" type="connector" idref="#Прямая со стрелкой 183"/>
        <o:r id="V:Rule140" type="connector" idref="#Прямая со стрелкой 200"/>
        <o:r id="V:Rule141" type="connector" idref="#Прямая соединительная линия 643"/>
        <o:r id="V:Rule142" type="connector" idref="#Прямая со стрелкой 765"/>
        <o:r id="V:Rule143" type="connector" idref="#Прямая соединительная линия 589">
          <o:proxy end="" idref="#Прямоугольник 138" connectloc="0"/>
        </o:r>
        <o:r id="V:Rule144" type="connector" idref="#Прямая соединительная линия 642"/>
        <o:r id="V:Rule145" type="connector" idref="#Прямая соединительная линия 687"/>
        <o:r id="V:Rule146" type="connector" idref="#Прямая со стрелкой 931"/>
        <o:r id="V:Rule147" type="connector" idref="#Прямая соединительная линия 655"/>
        <o:r id="V:Rule148" type="connector" idref="#Прямая со стрелкой 225"/>
        <o:r id="V:Rule149" type="connector" idref="#Прямая со стрелкой 771"/>
        <o:r id="V:Rule150" type="connector" idref="#Прямая соединительная линия 755"/>
        <o:r id="V:Rule151" type="connector" idref="#Прямая со стрелкой 789"/>
        <o:r id="V:Rule152" type="connector" idref="#Прямая соединительная линия 725"/>
        <o:r id="V:Rule153" type="connector" idref="#Прямая соединительная линия 231"/>
        <o:r id="V:Rule154" type="connector" idref="#_x0000_s2159"/>
        <o:r id="V:Rule155" type="connector" idref="#Прямая со стрелкой 730"/>
        <o:r id="V:Rule156" type="connector" idref="#Прямая со стрелкой 907"/>
        <o:r id="V:Rule157" type="connector" idref="#Прямая соединительная линия 674"/>
        <o:r id="V:Rule158" type="connector" idref="#Прямая со стрелкой 35"/>
        <o:r id="V:Rule159" type="connector" idref="#Прямая соединительная линия 250"/>
        <o:r id="V:Rule160" type="connector" idref="#_x0000_s2158"/>
        <o:r id="V:Rule161" type="connector" idref="#Прямая со стрелкой 37"/>
        <o:r id="V:Rule162" type="connector" idref="#Прямая со стрелкой 89"/>
        <o:r id="V:Rule163" type="connector" idref="#Прямая соединительная линия 677"/>
        <o:r id="V:Rule164" type="connector" idref="#Прямая соединительная линия 44"/>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9D77A7-B2F5-4032-8FE5-2B2A8348E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5</TotalTime>
  <Pages>35</Pages>
  <Words>6102</Words>
  <Characters>34783</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17</cp:revision>
  <dcterms:created xsi:type="dcterms:W3CDTF">2019-04-28T07:16:00Z</dcterms:created>
  <dcterms:modified xsi:type="dcterms:W3CDTF">2022-05-30T13:29:00Z</dcterms:modified>
</cp:coreProperties>
</file>